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5BE923A6" w:rsidR="00393945" w:rsidRDefault="00393945" w:rsidP="00393945">
      <w:pPr>
        <w:rPr>
          <w:ins w:id="0" w:author="XL2" w:date="2018-11-28T11:28:00Z"/>
          <w:lang w:val="en-US"/>
        </w:rPr>
      </w:pPr>
      <w:bookmarkStart w:id="1" w:name="page2"/>
    </w:p>
    <w:p w14:paraId="1A096BAD" w14:textId="7674938D" w:rsidR="008675D3" w:rsidRDefault="008675D3" w:rsidP="00393945">
      <w:pPr>
        <w:rPr>
          <w:ins w:id="2" w:author="XL2" w:date="2018-11-28T11:28:00Z"/>
          <w:lang w:val="en-US"/>
        </w:rPr>
      </w:pPr>
    </w:p>
    <w:p w14:paraId="714D81E7" w14:textId="77777777" w:rsidR="008675D3" w:rsidRPr="00A87CA1" w:rsidRDefault="008675D3" w:rsidP="00393945">
      <w:pPr>
        <w:rPr>
          <w:lang w:val="en-US"/>
        </w:rPr>
      </w:pPr>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5760FC7F" w:rsidR="00393945" w:rsidRPr="003374F1" w:rsidRDefault="00393945" w:rsidP="00A61305">
            <w:pPr>
              <w:pStyle w:val="oneM2M-CoverTableText"/>
            </w:pPr>
            <w:r>
              <w:t>MAS 3</w:t>
            </w:r>
            <w:r w:rsidR="00A6257C">
              <w:t>8</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r w:rsidRPr="003374F1">
              <w:t>Title:*</w:t>
            </w:r>
          </w:p>
        </w:tc>
        <w:tc>
          <w:tcPr>
            <w:tcW w:w="6953" w:type="dxa"/>
            <w:shd w:val="clear" w:color="auto" w:fill="FFFFFF"/>
          </w:tcPr>
          <w:p w14:paraId="77542B3A" w14:textId="1332E0F3" w:rsidR="00393945" w:rsidRPr="003374F1" w:rsidRDefault="000E7472" w:rsidP="00A61305">
            <w:pPr>
              <w:pStyle w:val="oneM2M-CoverTableText"/>
            </w:pPr>
            <w:r>
              <w:t xml:space="preserve">Procedure for </w:t>
            </w:r>
            <w:r w:rsidR="00C51ACD">
              <w:t>semantic operations</w:t>
            </w:r>
            <w:r w:rsidR="00EA50AD">
              <w:t xml:space="preserve"> with reasoning support</w:t>
            </w:r>
            <w:r w:rsidR="00C51ACD">
              <w:t xml:space="preserve"> </w:t>
            </w:r>
            <w:r w:rsidR="00A6257C">
              <w:t>based on query statement modification</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r w:rsidRPr="003374F1">
              <w:t>Source:*</w:t>
            </w:r>
          </w:p>
        </w:tc>
        <w:tc>
          <w:tcPr>
            <w:tcW w:w="6953" w:type="dxa"/>
            <w:shd w:val="clear" w:color="auto" w:fill="FFFFFF"/>
          </w:tcPr>
          <w:p w14:paraId="6C0DA67D" w14:textId="77777777" w:rsidR="00393945" w:rsidRDefault="00393945" w:rsidP="00A61305">
            <w:pPr>
              <w:pStyle w:val="oneM2M-CoverTableText"/>
            </w:pPr>
            <w:r>
              <w:t xml:space="preserve">Xu Li, Convida, </w:t>
            </w:r>
            <w:hyperlink r:id="rId8" w:history="1">
              <w:r>
                <w:rPr>
                  <w:rStyle w:val="Hyperlink"/>
                </w:rPr>
                <w:t>li.xu@convidawireless.com</w:t>
              </w:r>
            </w:hyperlink>
          </w:p>
          <w:p w14:paraId="62B8F8E7" w14:textId="77777777" w:rsidR="00393945" w:rsidRPr="003374F1" w:rsidRDefault="00393945" w:rsidP="00A61305">
            <w:pPr>
              <w:pStyle w:val="oneM2M-CoverTableText"/>
            </w:pPr>
            <w:r>
              <w:t xml:space="preserve">Chonggang Wang, Convida, </w:t>
            </w:r>
            <w:hyperlink r:id="rId9" w:history="1">
              <w:r>
                <w:rPr>
                  <w:rStyle w:val="Hyperlink"/>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r w:rsidRPr="003374F1">
              <w:t>Date:*</w:t>
            </w:r>
          </w:p>
        </w:tc>
        <w:tc>
          <w:tcPr>
            <w:tcW w:w="6953" w:type="dxa"/>
            <w:shd w:val="clear" w:color="auto" w:fill="FFFFFF"/>
          </w:tcPr>
          <w:p w14:paraId="3C3A369A" w14:textId="6FE3387D" w:rsidR="00393945" w:rsidRPr="003374F1" w:rsidRDefault="00393945" w:rsidP="00A61305">
            <w:pPr>
              <w:pStyle w:val="oneM2M-CoverTableText"/>
            </w:pPr>
            <w:r>
              <w:t>2018-</w:t>
            </w:r>
            <w:r w:rsidR="00A6257C">
              <w:t>11</w:t>
            </w:r>
            <w:r>
              <w:t>-</w:t>
            </w:r>
            <w:r w:rsidR="00A6257C">
              <w:t>2</w:t>
            </w:r>
            <w:r w:rsidR="00F8193B">
              <w:t>5</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472379F1" w:rsidR="00393945" w:rsidRPr="003374F1" w:rsidRDefault="00393945" w:rsidP="00A61305">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751895">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751895">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751895">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751895">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C51ACD"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3E071DD1" w:rsidR="00393945" w:rsidRPr="003374F1" w:rsidRDefault="00393945" w:rsidP="00A61305">
            <w:pPr>
              <w:pStyle w:val="oneM2M-CoverTableText"/>
            </w:pPr>
            <w:r>
              <w:t>The content is to be included in clause 8.7</w:t>
            </w:r>
            <w:r w:rsidR="008C74CC">
              <w:t>.</w:t>
            </w:r>
            <w:r w:rsidR="00C51ACD">
              <w:t>6</w:t>
            </w:r>
            <w:r>
              <w:t xml:space="preserve"> of TR-003</w:t>
            </w:r>
            <w:r w:rsidR="006A3FBD">
              <w:t>3</w:t>
            </w:r>
            <w:r w:rsidR="00B237BF">
              <w:t xml:space="preserve"> v4_2_1</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3" w:name="_Toc338862360"/>
      <w:bookmarkEnd w:id="1"/>
      <w:r>
        <w:br w:type="page"/>
      </w:r>
      <w:r>
        <w:lastRenderedPageBreak/>
        <w:t>Introduction</w:t>
      </w:r>
    </w:p>
    <w:p w14:paraId="58309778" w14:textId="4FF63F25" w:rsidR="00F81FE9" w:rsidRDefault="00755335" w:rsidP="00F81FE9">
      <w:pPr>
        <w:tabs>
          <w:tab w:val="num" w:pos="720"/>
        </w:tabs>
        <w:rPr>
          <w:szCs w:val="22"/>
        </w:rPr>
      </w:pPr>
      <w:r>
        <w:rPr>
          <w:szCs w:val="22"/>
        </w:rPr>
        <w:t>One of the major features of the Semantic Reasoning Function (SMF) as described in clause 8.7 is to enhance/optimize existing semantic operations</w:t>
      </w:r>
      <w:r w:rsidR="0041625C">
        <w:rPr>
          <w:szCs w:val="22"/>
        </w:rPr>
        <w:t xml:space="preserve"> supported by oneM2M</w:t>
      </w:r>
      <w:r>
        <w:rPr>
          <w:szCs w:val="22"/>
        </w:rPr>
        <w:t xml:space="preserve"> (such as semantic resource discovery or semantic query</w:t>
      </w:r>
      <w:r w:rsidR="0041625C">
        <w:rPr>
          <w:szCs w:val="22"/>
        </w:rPr>
        <w:t>, etc.</w:t>
      </w:r>
      <w:r>
        <w:rPr>
          <w:szCs w:val="22"/>
        </w:rPr>
        <w:t xml:space="preserve">). </w:t>
      </w:r>
    </w:p>
    <w:p w14:paraId="10B5CF86" w14:textId="2C6AC2D0" w:rsidR="00A6257C" w:rsidRDefault="00A6257C" w:rsidP="00A6257C">
      <w:r>
        <w:t xml:space="preserve">In the existing solution in clause 8.7.6.1, the original </w:t>
      </w:r>
      <w:r w:rsidR="00EA50AD">
        <w:t>I</w:t>
      </w:r>
      <w:r>
        <w:t>nvo</w:t>
      </w:r>
      <w:del w:id="4" w:author="Catalina Mladin" w:date="2018-11-28T09:42:00Z">
        <w:r w:rsidDel="00A10B1F">
          <w:delText>v</w:delText>
        </w:r>
      </w:del>
      <w:r>
        <w:t>l</w:t>
      </w:r>
      <w:ins w:id="5" w:author="Catalina Mladin" w:date="2018-11-28T09:42:00Z">
        <w:r w:rsidR="00A10B1F">
          <w:t>v</w:t>
        </w:r>
      </w:ins>
      <w:r>
        <w:t xml:space="preserve">ed </w:t>
      </w:r>
      <w:r w:rsidR="00EA50AD">
        <w:t>D</w:t>
      </w:r>
      <w:r>
        <w:t xml:space="preserve">ata </w:t>
      </w:r>
      <w:r w:rsidR="00EA50AD">
        <w:t>B</w:t>
      </w:r>
      <w:r>
        <w:t xml:space="preserve">asis (IDB) is further augmented by the inferred facts produced by a semantic reasoning operation. Then, the original SPARQL statement is to be executed on the “Augmented IDB”. In other words, in this solution, the SPARQL statement will not be modified. </w:t>
      </w:r>
    </w:p>
    <w:p w14:paraId="14E6CB96" w14:textId="1C5CD47C" w:rsidR="00A6257C" w:rsidRDefault="00A6257C">
      <w:pPr>
        <w:rPr>
          <w:lang w:val="en-US"/>
        </w:rPr>
      </w:pPr>
      <w:r>
        <w:t xml:space="preserve">In comparison, </w:t>
      </w:r>
      <w:r>
        <w:rPr>
          <w:lang w:val="x-none"/>
        </w:rPr>
        <w:t>t</w:t>
      </w:r>
      <w:r w:rsidRPr="00C51ACD">
        <w:rPr>
          <w:lang w:val="x-none"/>
        </w:rPr>
        <w:t xml:space="preserve">his </w:t>
      </w:r>
      <w:r>
        <w:rPr>
          <w:lang w:val="en-US"/>
        </w:rPr>
        <w:t xml:space="preserve">contribution </w:t>
      </w:r>
      <w:r>
        <w:rPr>
          <w:lang w:val="x-none"/>
        </w:rPr>
        <w:t>introduces a</w:t>
      </w:r>
      <w:r>
        <w:rPr>
          <w:lang w:val="en-US"/>
        </w:rPr>
        <w:t>n</w:t>
      </w:r>
      <w:r>
        <w:rPr>
          <w:lang w:val="x-none"/>
        </w:rPr>
        <w:t xml:space="preserve"> </w:t>
      </w:r>
      <w:r>
        <w:rPr>
          <w:lang w:val="en-US"/>
        </w:rPr>
        <w:t xml:space="preserve">alternative </w:t>
      </w:r>
      <w:r>
        <w:rPr>
          <w:lang w:val="x-none"/>
        </w:rPr>
        <w:t xml:space="preserve">solution </w:t>
      </w:r>
      <w:r>
        <w:rPr>
          <w:lang w:val="en-US"/>
        </w:rPr>
        <w:t>to</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can</w:t>
      </w:r>
      <w:r>
        <w:rPr>
          <w:lang w:val="en-US"/>
        </w:rPr>
        <w:t xml:space="preserve"> be supported based on query statement modification</w:t>
      </w:r>
      <w:r w:rsidRPr="00C51ACD">
        <w:rPr>
          <w:lang w:val="x-none"/>
        </w:rPr>
        <w:t xml:space="preserve">. </w:t>
      </w:r>
      <w:r>
        <w:rPr>
          <w:lang w:val="en-US"/>
        </w:rPr>
        <w:t>The key idea in this solution</w:t>
      </w:r>
      <w:r w:rsidR="00EA50AD">
        <w:rPr>
          <w:lang w:val="en-US"/>
        </w:rPr>
        <w:t xml:space="preserve"> is </w:t>
      </w:r>
      <w:r>
        <w:rPr>
          <w:lang w:val="en-US"/>
        </w:rPr>
        <w:t xml:space="preserve">to modify </w:t>
      </w:r>
      <w:r w:rsidRPr="001D60E3">
        <w:rPr>
          <w:lang w:val="en-US"/>
        </w:rPr>
        <w:t>the original query statement</w:t>
      </w:r>
      <w:r>
        <w:rPr>
          <w:lang w:val="en-US"/>
        </w:rPr>
        <w:t xml:space="preserve"> based on the applicable reasoning rules</w:t>
      </w:r>
      <w:r w:rsidRPr="001D60E3">
        <w:rPr>
          <w:lang w:val="en-US"/>
        </w:rPr>
        <w:t xml:space="preserve">. Accordingly, the modified query statement will be applied over </w:t>
      </w:r>
      <w:r>
        <w:rPr>
          <w:lang w:val="en-US"/>
        </w:rPr>
        <w:t xml:space="preserve">the </w:t>
      </w:r>
      <w:r w:rsidRPr="001D60E3">
        <w:rPr>
          <w:lang w:val="en-US"/>
        </w:rPr>
        <w:t xml:space="preserve">IDB in order to </w:t>
      </w:r>
      <w:r>
        <w:rPr>
          <w:lang w:val="en-US"/>
        </w:rPr>
        <w:t>produce the</w:t>
      </w:r>
      <w:r w:rsidRPr="001D60E3">
        <w:rPr>
          <w:lang w:val="en-US"/>
        </w:rPr>
        <w:t xml:space="preserve"> result. </w:t>
      </w:r>
    </w:p>
    <w:p w14:paraId="2426DC07" w14:textId="77891FFA" w:rsidR="00666BEC" w:rsidRPr="001D60E3" w:rsidRDefault="00666BEC" w:rsidP="009C67E7">
      <w:pPr>
        <w:jc w:val="center"/>
        <w:rPr>
          <w:lang w:val="en-US"/>
        </w:rPr>
      </w:pPr>
      <w:r>
        <w:rPr>
          <w:lang w:val="en-US"/>
        </w:rPr>
        <w:t>Table 1. Comparisons of Approaches for Initiating a Semantic Operation with Reasoning Support</w:t>
      </w:r>
    </w:p>
    <w:tbl>
      <w:tblPr>
        <w:tblStyle w:val="TableGrid"/>
        <w:tblW w:w="0" w:type="auto"/>
        <w:tblInd w:w="175" w:type="dxa"/>
        <w:tblLook w:val="04A0" w:firstRow="1" w:lastRow="0" w:firstColumn="1" w:lastColumn="0" w:noHBand="0" w:noVBand="1"/>
      </w:tblPr>
      <w:tblGrid>
        <w:gridCol w:w="3690"/>
        <w:gridCol w:w="2610"/>
        <w:gridCol w:w="2970"/>
      </w:tblGrid>
      <w:tr w:rsidR="002D1B2A" w14:paraId="012E00BD" w14:textId="77777777" w:rsidTr="00F8193B">
        <w:tc>
          <w:tcPr>
            <w:tcW w:w="3690" w:type="dxa"/>
          </w:tcPr>
          <w:p w14:paraId="30497438" w14:textId="44FCE576" w:rsidR="002D1B2A" w:rsidRPr="00125EFE" w:rsidRDefault="002D1B2A" w:rsidP="00125EFE">
            <w:pPr>
              <w:pStyle w:val="ListParagraph"/>
              <w:ind w:firstLineChars="0" w:firstLine="0"/>
              <w:jc w:val="center"/>
              <w:rPr>
                <w:b/>
                <w:u w:val="single"/>
                <w:lang w:val="en-US"/>
              </w:rPr>
            </w:pPr>
            <w:r w:rsidRPr="00125EFE">
              <w:rPr>
                <w:b/>
                <w:u w:val="single"/>
                <w:lang w:val="en-US"/>
              </w:rPr>
              <w:t>Approaches for Initiating a Semantic Operation with Reasoning Support</w:t>
            </w:r>
          </w:p>
        </w:tc>
        <w:tc>
          <w:tcPr>
            <w:tcW w:w="2610" w:type="dxa"/>
          </w:tcPr>
          <w:p w14:paraId="0CFC4DA8" w14:textId="4706C95A" w:rsidR="002D1B2A" w:rsidRPr="00125EFE" w:rsidRDefault="002D1B2A" w:rsidP="00125EFE">
            <w:pPr>
              <w:pStyle w:val="ListParagraph"/>
              <w:ind w:firstLineChars="0" w:firstLine="0"/>
              <w:jc w:val="center"/>
              <w:rPr>
                <w:b/>
                <w:u w:val="single"/>
                <w:lang w:val="en-US"/>
              </w:rPr>
            </w:pPr>
            <w:r w:rsidRPr="00125EFE">
              <w:rPr>
                <w:b/>
                <w:u w:val="single"/>
                <w:lang w:val="en-US"/>
              </w:rPr>
              <w:t>Pros</w:t>
            </w:r>
          </w:p>
        </w:tc>
        <w:tc>
          <w:tcPr>
            <w:tcW w:w="2970" w:type="dxa"/>
          </w:tcPr>
          <w:p w14:paraId="463BDA2E" w14:textId="7CFE0421" w:rsidR="002D1B2A" w:rsidRPr="00125EFE" w:rsidRDefault="002D1B2A" w:rsidP="00125EFE">
            <w:pPr>
              <w:pStyle w:val="ListParagraph"/>
              <w:ind w:firstLineChars="0" w:firstLine="0"/>
              <w:jc w:val="center"/>
              <w:rPr>
                <w:b/>
                <w:u w:val="single"/>
                <w:lang w:val="en-US"/>
              </w:rPr>
            </w:pPr>
            <w:r w:rsidRPr="00125EFE">
              <w:rPr>
                <w:b/>
                <w:u w:val="single"/>
                <w:lang w:val="en-US"/>
              </w:rPr>
              <w:t>Cons</w:t>
            </w:r>
          </w:p>
        </w:tc>
      </w:tr>
      <w:tr w:rsidR="002D1B2A" w14:paraId="3C2BF0CE" w14:textId="77777777" w:rsidTr="00F8193B">
        <w:tc>
          <w:tcPr>
            <w:tcW w:w="3690" w:type="dxa"/>
          </w:tcPr>
          <w:p w14:paraId="3FFAD73E" w14:textId="49A22CD1" w:rsidR="0082211C" w:rsidRDefault="00F8193B" w:rsidP="00125EFE">
            <w:pPr>
              <w:pStyle w:val="ListParagraph"/>
              <w:ind w:firstLineChars="0" w:firstLine="0"/>
              <w:jc w:val="center"/>
              <w:rPr>
                <w:lang w:val="en-US"/>
              </w:rPr>
            </w:pPr>
            <w:r>
              <w:rPr>
                <w:lang w:val="en-US"/>
              </w:rPr>
              <w:t xml:space="preserve">Solution 1: </w:t>
            </w:r>
            <w:r w:rsidR="002D1B2A">
              <w:rPr>
                <w:lang w:val="en-US"/>
              </w:rPr>
              <w:t>IDB Augmentation</w:t>
            </w:r>
            <w:r w:rsidR="00F408FB">
              <w:rPr>
                <w:lang w:val="en-US"/>
              </w:rPr>
              <w:t xml:space="preserve"> through Semantic Reasoning</w:t>
            </w:r>
          </w:p>
          <w:p w14:paraId="5CDF06F5" w14:textId="4713813D" w:rsidR="002D1B2A" w:rsidRDefault="0082211C" w:rsidP="00125EFE">
            <w:pPr>
              <w:pStyle w:val="ListParagraph"/>
              <w:ind w:firstLineChars="0" w:firstLine="0"/>
              <w:jc w:val="center"/>
              <w:rPr>
                <w:lang w:val="en-US"/>
              </w:rPr>
            </w:pPr>
            <w:r>
              <w:rPr>
                <w:lang w:val="en-US"/>
              </w:rPr>
              <w:t xml:space="preserve">(now in clause 8.7.6.1 – see </w:t>
            </w:r>
            <w:r w:rsidRPr="0082211C">
              <w:rPr>
                <w:highlight w:val="yellow"/>
                <w:lang w:val="en-US"/>
              </w:rPr>
              <w:t>Change #1</w:t>
            </w:r>
            <w:r w:rsidR="00841DA5">
              <w:rPr>
                <w:rFonts w:asciiTheme="minorEastAsia" w:eastAsiaTheme="minorEastAsia" w:hAnsiTheme="minorEastAsia" w:hint="eastAsia"/>
                <w:lang w:val="en-US" w:eastAsia="zh-CN"/>
              </w:rPr>
              <w:t>-</w:t>
            </w:r>
            <w:r w:rsidR="00841DA5" w:rsidRPr="00841DA5">
              <w:rPr>
                <w:lang w:val="en-US"/>
              </w:rPr>
              <w:t xml:space="preserve">mainly </w:t>
            </w:r>
            <w:r w:rsidR="00841DA5">
              <w:rPr>
                <w:lang w:val="en-US"/>
              </w:rPr>
              <w:t>editorial changes</w:t>
            </w:r>
            <w:r>
              <w:rPr>
                <w:lang w:val="en-US"/>
              </w:rPr>
              <w:t>)</w:t>
            </w:r>
          </w:p>
        </w:tc>
        <w:tc>
          <w:tcPr>
            <w:tcW w:w="2610" w:type="dxa"/>
          </w:tcPr>
          <w:p w14:paraId="190B12CE" w14:textId="5AE98056" w:rsidR="002D1B2A" w:rsidRPr="00125EFE" w:rsidRDefault="00125EFE" w:rsidP="00666BEC">
            <w:pPr>
              <w:pStyle w:val="ListParagraph"/>
              <w:numPr>
                <w:ilvl w:val="0"/>
                <w:numId w:val="17"/>
              </w:numPr>
              <w:snapToGrid w:val="0"/>
              <w:spacing w:after="0"/>
              <w:ind w:left="345" w:firstLineChars="0" w:hanging="187"/>
              <w:rPr>
                <w:lang w:val="en-US"/>
              </w:rPr>
            </w:pPr>
            <w:r w:rsidRPr="00125EFE">
              <w:rPr>
                <w:lang w:val="en-US"/>
              </w:rPr>
              <w:t xml:space="preserve">A generic approach for supporting any </w:t>
            </w:r>
            <w:r w:rsidR="00666BEC" w:rsidRPr="00125EFE">
              <w:rPr>
                <w:lang w:val="en-US"/>
              </w:rPr>
              <w:t>query statement</w:t>
            </w:r>
          </w:p>
          <w:p w14:paraId="6327ABA7" w14:textId="7792ED2B" w:rsidR="00125EFE" w:rsidRDefault="0082211C" w:rsidP="00666BEC">
            <w:pPr>
              <w:pStyle w:val="ListParagraph"/>
              <w:numPr>
                <w:ilvl w:val="0"/>
                <w:numId w:val="17"/>
              </w:numPr>
              <w:snapToGrid w:val="0"/>
              <w:spacing w:after="0"/>
              <w:ind w:left="345" w:firstLineChars="0" w:hanging="187"/>
              <w:rPr>
                <w:lang w:val="en-US"/>
              </w:rPr>
            </w:pPr>
            <w:r>
              <w:rPr>
                <w:lang w:val="en-US"/>
              </w:rPr>
              <w:t>Inferred facts obtained through semantic reasoning can be used to a</w:t>
            </w:r>
            <w:r w:rsidR="00370309">
              <w:rPr>
                <w:lang w:val="en-US"/>
              </w:rPr>
              <w:t>ugment</w:t>
            </w:r>
            <w:r>
              <w:rPr>
                <w:lang w:val="en-US"/>
              </w:rPr>
              <w:t xml:space="preserve"> original</w:t>
            </w:r>
            <w:r w:rsidR="00370309">
              <w:rPr>
                <w:lang w:val="en-US"/>
              </w:rPr>
              <w:t xml:space="preserve"> IDB </w:t>
            </w:r>
          </w:p>
          <w:p w14:paraId="731ADCF6" w14:textId="623E807B" w:rsidR="00370309" w:rsidRDefault="00125EFE" w:rsidP="00666BEC">
            <w:pPr>
              <w:pStyle w:val="ListParagraph"/>
              <w:numPr>
                <w:ilvl w:val="0"/>
                <w:numId w:val="17"/>
              </w:numPr>
              <w:snapToGrid w:val="0"/>
              <w:spacing w:after="0"/>
              <w:ind w:left="345" w:firstLineChars="0" w:hanging="187"/>
              <w:rPr>
                <w:lang w:val="en-US"/>
              </w:rPr>
            </w:pPr>
            <w:r>
              <w:rPr>
                <w:lang w:val="en-US"/>
              </w:rPr>
              <w:t>Easy for implementation</w:t>
            </w:r>
          </w:p>
        </w:tc>
        <w:tc>
          <w:tcPr>
            <w:tcW w:w="2970" w:type="dxa"/>
          </w:tcPr>
          <w:p w14:paraId="6491EBAA" w14:textId="77777777" w:rsidR="002D1B2A" w:rsidRDefault="00370309" w:rsidP="00370309">
            <w:pPr>
              <w:pStyle w:val="ListParagraph"/>
              <w:numPr>
                <w:ilvl w:val="0"/>
                <w:numId w:val="17"/>
              </w:numPr>
              <w:snapToGrid w:val="0"/>
              <w:spacing w:after="0"/>
              <w:ind w:left="345" w:firstLineChars="0" w:hanging="187"/>
              <w:rPr>
                <w:lang w:val="en-US"/>
              </w:rPr>
            </w:pPr>
            <w:r>
              <w:rPr>
                <w:lang w:val="en-US"/>
              </w:rPr>
              <w:t>Extra overhead introduced by IDB augmentation</w:t>
            </w:r>
          </w:p>
          <w:p w14:paraId="689BCD9D" w14:textId="2FEB2306" w:rsidR="00125EFE" w:rsidRDefault="00125EFE" w:rsidP="00370309">
            <w:pPr>
              <w:pStyle w:val="ListParagraph"/>
              <w:numPr>
                <w:ilvl w:val="0"/>
                <w:numId w:val="17"/>
              </w:numPr>
              <w:snapToGrid w:val="0"/>
              <w:spacing w:after="0"/>
              <w:ind w:left="345" w:firstLineChars="0" w:hanging="187"/>
              <w:rPr>
                <w:lang w:val="en-US"/>
              </w:rPr>
            </w:pPr>
            <w:r>
              <w:rPr>
                <w:lang w:val="en-US"/>
              </w:rPr>
              <w:t xml:space="preserve">Long processing time for semantic operations if IDB augmentation is done </w:t>
            </w:r>
            <w:r w:rsidR="0082211C">
              <w:rPr>
                <w:lang w:val="en-US"/>
              </w:rPr>
              <w:t xml:space="preserve">in an </w:t>
            </w:r>
            <w:r>
              <w:rPr>
                <w:lang w:val="en-US"/>
              </w:rPr>
              <w:t>online</w:t>
            </w:r>
            <w:r w:rsidR="0082211C">
              <w:rPr>
                <w:lang w:val="en-US"/>
              </w:rPr>
              <w:t xml:space="preserve"> manner</w:t>
            </w:r>
            <w:r>
              <w:rPr>
                <w:lang w:val="en-US"/>
              </w:rPr>
              <w:t>.</w:t>
            </w:r>
          </w:p>
        </w:tc>
      </w:tr>
      <w:tr w:rsidR="002D1B2A" w14:paraId="7D0E9D5A" w14:textId="77777777" w:rsidTr="00F8193B">
        <w:tc>
          <w:tcPr>
            <w:tcW w:w="3690" w:type="dxa"/>
          </w:tcPr>
          <w:p w14:paraId="70680B1E" w14:textId="04089879" w:rsidR="002D1B2A" w:rsidRDefault="00F8193B" w:rsidP="00F408FB">
            <w:pPr>
              <w:pStyle w:val="ListParagraph"/>
              <w:ind w:firstLineChars="0" w:firstLine="0"/>
              <w:jc w:val="center"/>
              <w:rPr>
                <w:lang w:val="en-US"/>
              </w:rPr>
            </w:pPr>
            <w:r>
              <w:rPr>
                <w:lang w:val="en-US"/>
              </w:rPr>
              <w:t xml:space="preserve">Solution 2: </w:t>
            </w:r>
            <w:r w:rsidR="002D1B2A">
              <w:rPr>
                <w:lang w:val="en-US"/>
              </w:rPr>
              <w:t>Query Modification</w:t>
            </w:r>
            <w:r w:rsidR="00F408FB">
              <w:rPr>
                <w:lang w:val="en-US"/>
              </w:rPr>
              <w:t xml:space="preserve"> w/o Semantic Reasoning</w:t>
            </w:r>
          </w:p>
          <w:p w14:paraId="7CC1D078" w14:textId="49D3B72A" w:rsidR="0082211C" w:rsidRDefault="0082211C" w:rsidP="00125EFE">
            <w:pPr>
              <w:pStyle w:val="ListParagraph"/>
              <w:ind w:firstLineChars="0" w:firstLine="0"/>
              <w:jc w:val="center"/>
              <w:rPr>
                <w:lang w:val="en-US"/>
              </w:rPr>
            </w:pPr>
            <w:r>
              <w:rPr>
                <w:lang w:val="en-US"/>
              </w:rPr>
              <w:t xml:space="preserve">(now in clause 8.7.6.2 – see </w:t>
            </w:r>
            <w:r w:rsidRPr="0082211C">
              <w:rPr>
                <w:highlight w:val="yellow"/>
                <w:lang w:val="en-US"/>
              </w:rPr>
              <w:t>Change #2</w:t>
            </w:r>
            <w:r>
              <w:rPr>
                <w:lang w:val="en-US"/>
              </w:rPr>
              <w:t>)</w:t>
            </w:r>
          </w:p>
        </w:tc>
        <w:tc>
          <w:tcPr>
            <w:tcW w:w="2610" w:type="dxa"/>
          </w:tcPr>
          <w:p w14:paraId="7FB02217" w14:textId="550EE622" w:rsidR="00125EFE" w:rsidRDefault="0082211C" w:rsidP="00370309">
            <w:pPr>
              <w:pStyle w:val="ListParagraph"/>
              <w:numPr>
                <w:ilvl w:val="0"/>
                <w:numId w:val="17"/>
              </w:numPr>
              <w:snapToGrid w:val="0"/>
              <w:spacing w:after="0"/>
              <w:ind w:left="345" w:firstLineChars="0" w:hanging="187"/>
              <w:rPr>
                <w:lang w:val="en-US"/>
              </w:rPr>
            </w:pPr>
            <w:r>
              <w:rPr>
                <w:lang w:val="en-US"/>
              </w:rPr>
              <w:t>Do</w:t>
            </w:r>
            <w:ins w:id="6" w:author="Catalina Mladin" w:date="2018-11-28T09:45:00Z">
              <w:r w:rsidR="00A10B1F">
                <w:rPr>
                  <w:lang w:val="en-US"/>
                </w:rPr>
                <w:t>es</w:t>
              </w:r>
            </w:ins>
            <w:r>
              <w:rPr>
                <w:lang w:val="en-US"/>
              </w:rPr>
              <w:t xml:space="preserve"> not need to trigger a</w:t>
            </w:r>
            <w:r w:rsidR="00125EFE">
              <w:rPr>
                <w:lang w:val="en-US"/>
              </w:rPr>
              <w:t xml:space="preserve"> reasoning operation to get inferred facts</w:t>
            </w:r>
          </w:p>
          <w:p w14:paraId="36908F04" w14:textId="32731214" w:rsidR="002D1B2A" w:rsidRDefault="00125EFE" w:rsidP="00370309">
            <w:pPr>
              <w:pStyle w:val="ListParagraph"/>
              <w:numPr>
                <w:ilvl w:val="0"/>
                <w:numId w:val="17"/>
              </w:numPr>
              <w:snapToGrid w:val="0"/>
              <w:spacing w:after="0"/>
              <w:ind w:left="345" w:firstLineChars="0" w:hanging="187"/>
              <w:rPr>
                <w:lang w:val="en-US"/>
              </w:rPr>
            </w:pPr>
            <w:r>
              <w:rPr>
                <w:lang w:val="en-US"/>
              </w:rPr>
              <w:t xml:space="preserve">Only needs to utilize applicable reasoning rules to modify </w:t>
            </w:r>
            <w:r w:rsidR="0082211C">
              <w:rPr>
                <w:lang w:val="en-US"/>
              </w:rPr>
              <w:t xml:space="preserve">the </w:t>
            </w:r>
            <w:r>
              <w:rPr>
                <w:lang w:val="en-US"/>
              </w:rPr>
              <w:t>original query</w:t>
            </w:r>
          </w:p>
          <w:p w14:paraId="3267904B" w14:textId="62DF9629" w:rsidR="00125EFE" w:rsidRDefault="00125EFE" w:rsidP="0082211C">
            <w:pPr>
              <w:pStyle w:val="ListParagraph"/>
              <w:snapToGrid w:val="0"/>
              <w:spacing w:after="0"/>
              <w:ind w:left="345" w:firstLineChars="0" w:firstLine="0"/>
              <w:rPr>
                <w:lang w:val="en-US"/>
              </w:rPr>
            </w:pPr>
          </w:p>
        </w:tc>
        <w:tc>
          <w:tcPr>
            <w:tcW w:w="2970" w:type="dxa"/>
          </w:tcPr>
          <w:p w14:paraId="75F31100" w14:textId="599F773F" w:rsidR="002D1B2A" w:rsidRDefault="00666BEC" w:rsidP="00666BEC">
            <w:pPr>
              <w:pStyle w:val="ListParagraph"/>
              <w:numPr>
                <w:ilvl w:val="0"/>
                <w:numId w:val="17"/>
              </w:numPr>
              <w:snapToGrid w:val="0"/>
              <w:spacing w:after="0"/>
              <w:ind w:left="345" w:firstLineChars="0" w:hanging="187"/>
              <w:rPr>
                <w:lang w:val="en-US"/>
              </w:rPr>
            </w:pPr>
            <w:r>
              <w:rPr>
                <w:lang w:val="en-US"/>
              </w:rPr>
              <w:t>Ne</w:t>
            </w:r>
            <w:r w:rsidR="00D611F8">
              <w:rPr>
                <w:lang w:val="en-US"/>
              </w:rPr>
              <w:t xml:space="preserve">ed to conduct the </w:t>
            </w:r>
            <w:r w:rsidR="00125EFE">
              <w:rPr>
                <w:lang w:val="en-US"/>
              </w:rPr>
              <w:t xml:space="preserve">query </w:t>
            </w:r>
            <w:r w:rsidR="00D611F8">
              <w:rPr>
                <w:lang w:val="en-US"/>
              </w:rPr>
              <w:t>modification when a new query</w:t>
            </w:r>
            <w:r w:rsidR="0091221F">
              <w:rPr>
                <w:lang w:val="en-US"/>
              </w:rPr>
              <w:t xml:space="preserve"> </w:t>
            </w:r>
            <w:r w:rsidR="00D611F8">
              <w:rPr>
                <w:lang w:val="en-US"/>
              </w:rPr>
              <w:t>is received</w:t>
            </w:r>
            <w:r>
              <w:rPr>
                <w:lang w:val="en-US"/>
              </w:rPr>
              <w:t xml:space="preserve"> </w:t>
            </w:r>
          </w:p>
          <w:p w14:paraId="4A175B19" w14:textId="4676E660" w:rsidR="00666BEC" w:rsidRDefault="00666BEC" w:rsidP="00666BEC">
            <w:pPr>
              <w:pStyle w:val="ListParagraph"/>
              <w:numPr>
                <w:ilvl w:val="0"/>
                <w:numId w:val="17"/>
              </w:numPr>
              <w:snapToGrid w:val="0"/>
              <w:spacing w:after="0"/>
              <w:ind w:left="345" w:firstLineChars="0" w:hanging="187"/>
              <w:rPr>
                <w:lang w:val="en-US"/>
              </w:rPr>
            </w:pPr>
            <w:r>
              <w:rPr>
                <w:lang w:val="en-US"/>
              </w:rPr>
              <w:t xml:space="preserve">May not work for complex queries. </w:t>
            </w:r>
          </w:p>
        </w:tc>
      </w:tr>
    </w:tbl>
    <w:p w14:paraId="1772857B" w14:textId="2437FC3A" w:rsidR="00E437ED" w:rsidRDefault="00E437ED" w:rsidP="00E437ED">
      <w:pPr>
        <w:pStyle w:val="ListParagraph"/>
        <w:ind w:left="720" w:firstLineChars="0" w:firstLine="0"/>
        <w:rPr>
          <w:ins w:id="7" w:author="XL2" w:date="2018-11-28T11:59:00Z"/>
          <w:lang w:val="en-US"/>
        </w:rPr>
      </w:pPr>
    </w:p>
    <w:p w14:paraId="12D409F3" w14:textId="17C90D75" w:rsidR="004F56C5" w:rsidRDefault="004F56C5" w:rsidP="00E437ED">
      <w:pPr>
        <w:pStyle w:val="ListParagraph"/>
        <w:ind w:left="720" w:firstLineChars="0" w:firstLine="0"/>
        <w:rPr>
          <w:ins w:id="8" w:author="XL2" w:date="2018-11-28T11:59:00Z"/>
          <w:lang w:val="en-US"/>
        </w:rPr>
      </w:pPr>
    </w:p>
    <w:p w14:paraId="1715ED57" w14:textId="664A8157" w:rsidR="004F56C5" w:rsidRDefault="004F56C5" w:rsidP="00E437ED">
      <w:pPr>
        <w:pStyle w:val="ListParagraph"/>
        <w:ind w:left="720" w:firstLineChars="0" w:firstLine="0"/>
        <w:rPr>
          <w:ins w:id="9" w:author="Catalina Mladin02" w:date="2018-12-03T02:02:00Z"/>
          <w:lang w:val="en-US"/>
        </w:rPr>
      </w:pPr>
      <w:ins w:id="10" w:author="XL2" w:date="2018-11-28T11:59:00Z">
        <w:r>
          <w:rPr>
            <w:lang w:val="en-US"/>
          </w:rPr>
          <w:t>R01: Added some editorial changes.</w:t>
        </w:r>
      </w:ins>
    </w:p>
    <w:p w14:paraId="5350CD68" w14:textId="7ADF20AC" w:rsidR="008F3E82" w:rsidRDefault="008F3E82" w:rsidP="00E437ED">
      <w:pPr>
        <w:pStyle w:val="ListParagraph"/>
        <w:ind w:left="720" w:firstLineChars="0" w:firstLine="0"/>
        <w:rPr>
          <w:ins w:id="11" w:author="XL2" w:date="2018-11-28T11:59:00Z"/>
          <w:lang w:val="en-US"/>
        </w:rPr>
      </w:pPr>
      <w:ins w:id="12" w:author="Catalina Mladin02" w:date="2018-12-03T02:02:00Z">
        <w:r>
          <w:rPr>
            <w:lang w:val="en-US"/>
          </w:rPr>
          <w:t>R02 adds changes discussed in MAS#38 and editorials</w:t>
        </w:r>
      </w:ins>
    </w:p>
    <w:p w14:paraId="0FD4E3C1" w14:textId="77777777" w:rsidR="004F56C5" w:rsidRPr="00DE5922" w:rsidRDefault="004F56C5" w:rsidP="00E437ED">
      <w:pPr>
        <w:pStyle w:val="ListParagraph"/>
        <w:ind w:left="720" w:firstLineChars="0" w:firstLine="0"/>
        <w:rPr>
          <w:lang w:val="en-US"/>
        </w:rPr>
      </w:pPr>
    </w:p>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13" w:name="_Toc504071094"/>
    </w:p>
    <w:p w14:paraId="4D901740" w14:textId="77777777" w:rsidR="00314B79" w:rsidRDefault="00314B79" w:rsidP="00314B79">
      <w:bookmarkStart w:id="14" w:name="_Toc504071095"/>
      <w:bookmarkEnd w:id="13"/>
    </w:p>
    <w:p w14:paraId="4F0CEAEF" w14:textId="25FBD5BC" w:rsidR="0083731A" w:rsidRDefault="0083731A" w:rsidP="0083731A">
      <w:pPr>
        <w:pStyle w:val="Heading3"/>
        <w:rPr>
          <w:ins w:id="15" w:author="Catalina Mladin02" w:date="2018-12-02T22:24:00Z"/>
          <w:lang w:val="en-US"/>
        </w:rPr>
      </w:pPr>
      <w:bookmarkStart w:id="16" w:name="_Toc527460942"/>
      <w:r>
        <w:rPr>
          <w:lang w:eastAsia="zh-CN"/>
        </w:rPr>
        <w:t>8.</w:t>
      </w:r>
      <w:r>
        <w:rPr>
          <w:lang w:val="en-US" w:eastAsia="zh-CN"/>
        </w:rPr>
        <w:t>7</w:t>
      </w:r>
      <w:r>
        <w:rPr>
          <w:lang w:eastAsia="zh-CN"/>
        </w:rPr>
        <w:t>.</w:t>
      </w:r>
      <w:r>
        <w:rPr>
          <w:lang w:val="en-US" w:eastAsia="zh-CN"/>
        </w:rPr>
        <w:t>6</w:t>
      </w:r>
      <w:r w:rsidRPr="00FC2651">
        <w:rPr>
          <w:lang w:eastAsia="zh-CN"/>
        </w:rPr>
        <w:tab/>
      </w:r>
      <w:r>
        <w:t>Initiating</w:t>
      </w:r>
      <w:r w:rsidRPr="00970328">
        <w:t xml:space="preserve"> </w:t>
      </w:r>
      <w:r>
        <w:rPr>
          <w:lang w:val="en-US"/>
        </w:rPr>
        <w:t xml:space="preserve">a Semantic Operation with </w:t>
      </w:r>
      <w:r w:rsidRPr="00970328">
        <w:t xml:space="preserve">Reasoning </w:t>
      </w:r>
      <w:r>
        <w:rPr>
          <w:lang w:val="en-US"/>
        </w:rPr>
        <w:t>Support</w:t>
      </w:r>
      <w:bookmarkEnd w:id="16"/>
    </w:p>
    <w:p w14:paraId="7A768D13" w14:textId="0B5AA028" w:rsidR="004C7D97" w:rsidRDefault="004C7D97" w:rsidP="004C7D97">
      <w:pPr>
        <w:pStyle w:val="Heading4"/>
        <w:rPr>
          <w:ins w:id="17" w:author="Catalina Mladin02" w:date="2018-12-02T22:24:00Z"/>
          <w:lang w:val="en-US"/>
        </w:rPr>
      </w:pPr>
      <w:ins w:id="18" w:author="Catalina Mladin02" w:date="2018-12-02T22:24:00Z">
        <w:r>
          <w:t>8.</w:t>
        </w:r>
        <w:r>
          <w:rPr>
            <w:lang w:val="en-US"/>
          </w:rPr>
          <w:t>7</w:t>
        </w:r>
        <w:r>
          <w:t>.</w:t>
        </w:r>
        <w:r>
          <w:rPr>
            <w:lang w:val="en-US"/>
          </w:rPr>
          <w:t>6</w:t>
        </w:r>
        <w:r>
          <w:t>.</w:t>
        </w:r>
        <w:r>
          <w:rPr>
            <w:lang w:val="en-US"/>
          </w:rPr>
          <w:t>1</w:t>
        </w:r>
        <w:r>
          <w:tab/>
        </w:r>
        <w:r>
          <w:rPr>
            <w:lang w:val="en-US"/>
          </w:rPr>
          <w:t>Introduction</w:t>
        </w:r>
      </w:ins>
    </w:p>
    <w:p w14:paraId="4943427F" w14:textId="4959F932" w:rsidR="004C7D97" w:rsidRPr="004C7D97" w:rsidDel="004C7D97" w:rsidRDefault="004C7D97">
      <w:pPr>
        <w:rPr>
          <w:del w:id="19" w:author="Catalina Mladin02" w:date="2018-12-02T22:24:00Z"/>
          <w:lang w:val="en-US"/>
          <w:rPrChange w:id="20" w:author="Catalina Mladin02" w:date="2018-12-02T22:24:00Z">
            <w:rPr>
              <w:del w:id="21" w:author="Catalina Mladin02" w:date="2018-12-02T22:24:00Z"/>
            </w:rPr>
          </w:rPrChange>
        </w:rPr>
        <w:pPrChange w:id="22" w:author="Catalina Mladin02" w:date="2018-12-02T22:24:00Z">
          <w:pPr>
            <w:pStyle w:val="Heading3"/>
          </w:pPr>
        </w:pPrChange>
      </w:pPr>
    </w:p>
    <w:p w14:paraId="3D9D9FED" w14:textId="713A1F5C" w:rsidR="0083731A" w:rsidRDefault="0083731A" w:rsidP="0083731A">
      <w:pPr>
        <w:rPr>
          <w:lang w:val="x-none"/>
        </w:rPr>
      </w:pPr>
      <w:r w:rsidRPr="00C51ACD">
        <w:rPr>
          <w:lang w:val="x-none"/>
        </w:rPr>
        <w:t xml:space="preserve">This </w:t>
      </w:r>
      <w:r>
        <w:rPr>
          <w:lang w:val="en-US"/>
        </w:rPr>
        <w:t>clause</w:t>
      </w:r>
      <w:r>
        <w:rPr>
          <w:lang w:val="x-none"/>
        </w:rPr>
        <w:t xml:space="preserve"> introduces </w:t>
      </w:r>
      <w:del w:id="23" w:author="Wang, Chonggang" w:date="2018-11-20T16:33:00Z">
        <w:r w:rsidDel="009C67E7">
          <w:rPr>
            <w:lang w:val="x-none"/>
          </w:rPr>
          <w:delText xml:space="preserve">a </w:delText>
        </w:r>
      </w:del>
      <w:r>
        <w:rPr>
          <w:lang w:val="x-none"/>
        </w:rPr>
        <w:t>solution</w:t>
      </w:r>
      <w:ins w:id="24" w:author="Wang, Chonggang" w:date="2018-11-20T16:33:00Z">
        <w:r w:rsidR="009C67E7">
          <w:rPr>
            <w:lang w:val="en-US"/>
          </w:rPr>
          <w:t>s</w:t>
        </w:r>
      </w:ins>
      <w:r>
        <w:rPr>
          <w:lang w:val="x-none"/>
        </w:rPr>
        <w:t xml:space="preserve"> </w:t>
      </w:r>
      <w:r>
        <w:rPr>
          <w:lang w:val="en-US"/>
        </w:rPr>
        <w:t>for</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xml:space="preserve">) can benefit from semantic reasoning. </w:t>
      </w:r>
    </w:p>
    <w:p w14:paraId="73DAE6B9" w14:textId="77777777" w:rsidR="00A10B1F" w:rsidRDefault="0083731A" w:rsidP="0083731A">
      <w:pPr>
        <w:rPr>
          <w:ins w:id="25" w:author="Catalina Mladin" w:date="2018-11-28T09:50:00Z"/>
          <w:lang w:val="en-US"/>
        </w:rPr>
      </w:pPr>
      <w:r>
        <w:rPr>
          <w:lang w:val="en-US"/>
        </w:rPr>
        <w:t xml:space="preserve">In general, it is assumed that in addition to SR, there is also a Semantic Engine or SE (e.g., a SPARQL engine) in the system. </w:t>
      </w:r>
      <w:r>
        <w:t>Accordingly</w:t>
      </w:r>
      <w:r w:rsidRPr="002468DC">
        <w:t xml:space="preserve">, </w:t>
      </w:r>
      <w:del w:id="26" w:author="Catalina Mladin" w:date="2018-11-28T09:47:00Z">
        <w:r w:rsidDel="00A10B1F">
          <w:delText xml:space="preserve">an </w:delText>
        </w:r>
      </w:del>
      <w:r>
        <w:t>oneM2M user</w:t>
      </w:r>
      <w:ins w:id="27" w:author="Catalina Mladin" w:date="2018-11-28T09:47:00Z">
        <w:r w:rsidR="00A10B1F">
          <w:t>s</w:t>
        </w:r>
      </w:ins>
      <w:r w:rsidRPr="002468DC">
        <w:t xml:space="preserve"> </w:t>
      </w:r>
      <w:r>
        <w:t xml:space="preserve">can send </w:t>
      </w:r>
      <w:del w:id="28" w:author="Catalina Mladin" w:date="2018-11-28T09:47:00Z">
        <w:r w:rsidDel="00A10B1F">
          <w:delText xml:space="preserve">a </w:delText>
        </w:r>
      </w:del>
      <w:r>
        <w:t>request</w:t>
      </w:r>
      <w:ins w:id="29" w:author="Catalina Mladin" w:date="2018-11-28T09:47:00Z">
        <w:r w:rsidR="00A10B1F">
          <w:t>s</w:t>
        </w:r>
      </w:ins>
      <w:r>
        <w:t xml:space="preserve"> to the SE in order to </w:t>
      </w:r>
      <w:r w:rsidRPr="00F21CFA">
        <w:t xml:space="preserve">initiate </w:t>
      </w:r>
      <w:del w:id="30" w:author="Catalina Mladin" w:date="2018-11-28T09:47:00Z">
        <w:r w:rsidDel="00A10B1F">
          <w:delText xml:space="preserve">a </w:delText>
        </w:r>
      </w:del>
      <w:r>
        <w:t>specific semantic operation</w:t>
      </w:r>
      <w:ins w:id="31" w:author="Catalina Mladin" w:date="2018-11-28T09:47:00Z">
        <w:r w:rsidR="00A10B1F">
          <w:t>s</w:t>
        </w:r>
      </w:ins>
      <w:r>
        <w:t xml:space="preserve">, </w:t>
      </w:r>
      <w:ins w:id="32" w:author="Catalina Mladin" w:date="2018-11-28T09:47:00Z">
        <w:r w:rsidR="00A10B1F">
          <w:t>using</w:t>
        </w:r>
      </w:ins>
      <w:del w:id="33" w:author="Catalina Mladin" w:date="2018-11-28T09:47:00Z">
        <w:r w:rsidDel="00A10B1F">
          <w:delText xml:space="preserve">in which a </w:delText>
        </w:r>
      </w:del>
      <w:ins w:id="34" w:author="Catalina Mladin" w:date="2018-11-28T09:47:00Z">
        <w:r w:rsidR="00A10B1F">
          <w:t xml:space="preserve"> </w:t>
        </w:r>
      </w:ins>
      <w:r>
        <w:t>SPARQL statement</w:t>
      </w:r>
      <w:ins w:id="35" w:author="Catalina Mladin" w:date="2018-11-28T09:47:00Z">
        <w:r w:rsidR="00A10B1F">
          <w:t>s</w:t>
        </w:r>
      </w:ins>
      <w:r>
        <w:t xml:space="preserve"> </w:t>
      </w:r>
      <w:del w:id="36" w:author="Catalina Mladin" w:date="2018-11-28T09:48:00Z">
        <w:r w:rsidDel="00A10B1F">
          <w:delText xml:space="preserve">is often included </w:delText>
        </w:r>
      </w:del>
      <w:r>
        <w:t xml:space="preserve">to describe </w:t>
      </w:r>
      <w:ins w:id="37" w:author="Catalina Mladin" w:date="2018-11-28T09:48:00Z">
        <w:r w:rsidR="00A10B1F">
          <w:t xml:space="preserve">the </w:t>
        </w:r>
      </w:ins>
      <w:r>
        <w:t>user’s needs.</w:t>
      </w:r>
      <w:r w:rsidRPr="00AE37F2">
        <w:t xml:space="preserve"> </w:t>
      </w:r>
      <w:del w:id="38" w:author="Catalina Mladin" w:date="2018-11-28T09:48:00Z">
        <w:r w:rsidRPr="00C51ACD" w:rsidDel="00A10B1F">
          <w:rPr>
            <w:lang w:val="x-none"/>
          </w:rPr>
          <w:delText xml:space="preserve">For the SE, </w:delText>
        </w:r>
        <w:r w:rsidDel="00A10B1F">
          <w:rPr>
            <w:lang w:val="en-US"/>
          </w:rPr>
          <w:delText>w</w:delText>
        </w:r>
      </w:del>
      <w:ins w:id="39" w:author="Catalina Mladin" w:date="2018-11-28T09:48:00Z">
        <w:r w:rsidR="00A10B1F">
          <w:rPr>
            <w:lang w:val="en-US"/>
          </w:rPr>
          <w:t>W</w:t>
        </w:r>
      </w:ins>
      <w:r>
        <w:rPr>
          <w:lang w:val="en-US"/>
        </w:rPr>
        <w:t>hen processing a specific received request (e.g., a semantic resource discovery request)</w:t>
      </w:r>
      <w:del w:id="40" w:author="Catalina Mladin" w:date="2018-11-28T09:48:00Z">
        <w:r w:rsidDel="00A10B1F">
          <w:rPr>
            <w:lang w:val="en-US"/>
          </w:rPr>
          <w:delText xml:space="preserve">, </w:delText>
        </w:r>
        <w:r w:rsidRPr="00C51ACD" w:rsidDel="00A10B1F">
          <w:rPr>
            <w:lang w:val="x-none"/>
          </w:rPr>
          <w:delText>it</w:delText>
        </w:r>
      </w:del>
      <w:ins w:id="41" w:author="Catalina Mladin" w:date="2018-11-28T09:48:00Z">
        <w:r w:rsidR="00A10B1F">
          <w:rPr>
            <w:lang w:val="en-US"/>
          </w:rPr>
          <w:t>the SE</w:t>
        </w:r>
      </w:ins>
      <w:r w:rsidRPr="00C51ACD">
        <w:rPr>
          <w:lang w:val="x-none"/>
        </w:rPr>
        <w:t xml:space="preserve"> needs to collec</w:t>
      </w:r>
      <w:r>
        <w:rPr>
          <w:lang w:val="x-none"/>
        </w:rPr>
        <w:t>t the Involved Data Basis (IDB)</w:t>
      </w:r>
      <w:r>
        <w:rPr>
          <w:lang w:val="en-US"/>
        </w:rPr>
        <w:t>, which is a set of RDF triples that the SPARQL statement is to be executed on</w:t>
      </w:r>
      <w:r w:rsidRPr="00C51ACD">
        <w:rPr>
          <w:lang w:val="x-none"/>
        </w:rPr>
        <w:t>.</w:t>
      </w:r>
      <w:r>
        <w:rPr>
          <w:lang w:val="en-US"/>
        </w:rPr>
        <w:t xml:space="preserve">  </w:t>
      </w:r>
    </w:p>
    <w:p w14:paraId="3652723B" w14:textId="77777777" w:rsidR="008F3E82" w:rsidRDefault="0083731A" w:rsidP="0083731A">
      <w:pPr>
        <w:rPr>
          <w:ins w:id="42" w:author="Catalina Mladin02" w:date="2018-12-03T02:05:00Z"/>
          <w:lang w:val="en-US"/>
        </w:rPr>
      </w:pPr>
      <w:del w:id="43" w:author="Catalina Mladin" w:date="2018-11-28T09:50:00Z">
        <w:r w:rsidRPr="00C51ACD" w:rsidDel="00A10B1F">
          <w:rPr>
            <w:lang w:val="x-none"/>
          </w:rPr>
          <w:lastRenderedPageBreak/>
          <w:delText>However,</w:delText>
        </w:r>
      </w:del>
      <w:r w:rsidRPr="00C51ACD">
        <w:rPr>
          <w:lang w:val="x-none"/>
        </w:rPr>
        <w:t xml:space="preserve"> </w:t>
      </w:r>
      <w:ins w:id="44" w:author="Catalina Mladin" w:date="2018-11-28T09:50:00Z">
        <w:r w:rsidR="00A10B1F">
          <w:rPr>
            <w:lang w:val="en-US"/>
          </w:rPr>
          <w:t xml:space="preserve">In </w:t>
        </w:r>
      </w:ins>
      <w:ins w:id="45" w:author="Catalina Mladin" w:date="2018-11-28T09:54:00Z">
        <w:r w:rsidR="002E523C">
          <w:rPr>
            <w:lang w:val="en-US"/>
          </w:rPr>
          <w:t xml:space="preserve">some cases </w:t>
        </w:r>
      </w:ins>
      <w:r w:rsidRPr="00C51ACD">
        <w:rPr>
          <w:lang w:val="x-none"/>
        </w:rPr>
        <w:t>the</w:t>
      </w:r>
      <w:r>
        <w:rPr>
          <w:lang w:val="en-US"/>
        </w:rPr>
        <w:t xml:space="preserve"> original</w:t>
      </w:r>
      <w:r>
        <w:rPr>
          <w:lang w:val="x-none"/>
        </w:rPr>
        <w:t xml:space="preserve"> IDB</w:t>
      </w:r>
      <w:r>
        <w:rPr>
          <w:lang w:val="en-US"/>
        </w:rPr>
        <w:t xml:space="preserve"> </w:t>
      </w:r>
      <w:ins w:id="46" w:author="Catalina Mladin" w:date="2018-11-28T09:54:00Z">
        <w:r w:rsidR="002E523C">
          <w:rPr>
            <w:lang w:val="en-US"/>
          </w:rPr>
          <w:t>(</w:t>
        </w:r>
      </w:ins>
      <w:r>
        <w:rPr>
          <w:lang w:val="en-US"/>
        </w:rPr>
        <w:t>without semantic reasoning support</w:t>
      </w:r>
      <w:ins w:id="47" w:author="Catalina Mladin" w:date="2018-11-28T09:55:00Z">
        <w:r w:rsidR="002E523C">
          <w:rPr>
            <w:lang w:val="en-US"/>
          </w:rPr>
          <w:t>)</w:t>
        </w:r>
      </w:ins>
      <w:ins w:id="48" w:author="Catalina Mladin" w:date="2018-11-28T09:51:00Z">
        <w:r w:rsidR="002E523C">
          <w:rPr>
            <w:lang w:val="en-US"/>
          </w:rPr>
          <w:t xml:space="preserve">  does not</w:t>
        </w:r>
      </w:ins>
      <w:r w:rsidRPr="00C51ACD">
        <w:rPr>
          <w:lang w:val="x-none"/>
        </w:rPr>
        <w:t xml:space="preserve"> </w:t>
      </w:r>
      <w:del w:id="49" w:author="Catalina Mladin" w:date="2018-11-28T09:52:00Z">
        <w:r w:rsidRPr="00C51ACD" w:rsidDel="002E523C">
          <w:rPr>
            <w:lang w:val="x-none"/>
          </w:rPr>
          <w:delText>may not be perfect</w:delText>
        </w:r>
        <w:r w:rsidDel="002E523C">
          <w:rPr>
            <w:lang w:val="en-US"/>
          </w:rPr>
          <w:delText xml:space="preserve"> or well </w:delText>
        </w:r>
      </w:del>
      <w:r>
        <w:rPr>
          <w:lang w:val="en-US"/>
        </w:rPr>
        <w:t xml:space="preserve">match </w:t>
      </w:r>
      <w:ins w:id="50" w:author="Catalina Mladin" w:date="2018-11-28T09:55:00Z">
        <w:r w:rsidR="002E523C">
          <w:rPr>
            <w:lang w:val="en-US"/>
          </w:rPr>
          <w:t xml:space="preserve">well </w:t>
        </w:r>
      </w:ins>
      <w:r>
        <w:rPr>
          <w:lang w:val="en-US"/>
        </w:rPr>
        <w:t xml:space="preserve">with the SPARQL statement (e.g., </w:t>
      </w:r>
      <w:r w:rsidRPr="00C51ACD">
        <w:rPr>
          <w:lang w:val="x-none"/>
        </w:rPr>
        <w:t xml:space="preserve">the </w:t>
      </w:r>
      <w:r>
        <w:rPr>
          <w:lang w:val="en-US"/>
        </w:rPr>
        <w:t xml:space="preserve">RDF triples </w:t>
      </w:r>
      <w:r w:rsidRPr="00C51ACD">
        <w:rPr>
          <w:lang w:val="x-none"/>
        </w:rPr>
        <w:t xml:space="preserve">in IDB are described using a different ontology than the ontology </w:t>
      </w:r>
      <w:r>
        <w:rPr>
          <w:lang w:val="en-US"/>
        </w:rPr>
        <w:t>adopted</w:t>
      </w:r>
      <w:r w:rsidRPr="00C51ACD">
        <w:rPr>
          <w:lang w:val="x-none"/>
        </w:rPr>
        <w:t xml:space="preserve"> in the SPARQL query statement </w:t>
      </w:r>
      <w:r>
        <w:rPr>
          <w:lang w:val="en-US"/>
        </w:rPr>
        <w:t xml:space="preserve">sent </w:t>
      </w:r>
      <w:r w:rsidRPr="00C51ACD">
        <w:rPr>
          <w:lang w:val="x-none"/>
        </w:rPr>
        <w:t>from th</w:t>
      </w:r>
      <w:r>
        <w:rPr>
          <w:lang w:val="x-none"/>
        </w:rPr>
        <w:t>e</w:t>
      </w:r>
      <w:r>
        <w:rPr>
          <w:lang w:val="en-US"/>
        </w:rPr>
        <w:t xml:space="preserve"> user, see ontology mapping use cases in </w:t>
      </w:r>
      <w:r w:rsidRPr="0083731A">
        <w:rPr>
          <w:lang w:val="en-US"/>
        </w:rPr>
        <w:t>[i.16</w:t>
      </w:r>
      <w:r>
        <w:rPr>
          <w:lang w:val="en-US"/>
        </w:rPr>
        <w:t xml:space="preserve">]). </w:t>
      </w:r>
      <w:ins w:id="51" w:author="Catalina Mladin" w:date="2018-11-28T09:55:00Z">
        <w:r w:rsidR="002E523C">
          <w:rPr>
            <w:lang w:val="en-US"/>
          </w:rPr>
          <w:t xml:space="preserve">In these cases </w:t>
        </w:r>
      </w:ins>
      <w:del w:id="52" w:author="Catalina Mladin" w:date="2018-11-28T09:55:00Z">
        <w:r w:rsidDel="002E523C">
          <w:rPr>
            <w:lang w:val="en-US"/>
          </w:rPr>
          <w:delText xml:space="preserve">As a result, </w:delText>
        </w:r>
      </w:del>
      <w:r>
        <w:rPr>
          <w:lang w:val="en-US"/>
        </w:rPr>
        <w:t xml:space="preserve">no result can be obtained when executing the SPARQL statement over the original IDB. </w:t>
      </w:r>
    </w:p>
    <w:p w14:paraId="7E4CA2B8" w14:textId="77777777" w:rsidR="004A1518" w:rsidRDefault="008F3E82" w:rsidP="0083731A">
      <w:pPr>
        <w:rPr>
          <w:ins w:id="53" w:author="Catalina Mladin02" w:date="2018-12-03T19:01:00Z"/>
          <w:lang w:val="en-US"/>
        </w:rPr>
      </w:pPr>
      <w:ins w:id="54" w:author="Catalina Mladin02" w:date="2018-12-03T02:05:00Z">
        <w:r>
          <w:rPr>
            <w:lang w:val="en-US"/>
          </w:rPr>
          <w:t xml:space="preserve">In a first approach, </w:t>
        </w:r>
      </w:ins>
      <w:del w:id="55" w:author="Catalina Mladin02" w:date="2018-12-03T02:07:00Z">
        <w:r w:rsidR="0083731A" w:rsidDel="008F3E82">
          <w:rPr>
            <w:lang w:val="en-US"/>
          </w:rPr>
          <w:delText xml:space="preserve">When </w:delText>
        </w:r>
      </w:del>
      <w:ins w:id="56" w:author="Catalina Mladin02" w:date="2018-12-03T02:07:00Z">
        <w:r>
          <w:rPr>
            <w:lang w:val="en-US"/>
          </w:rPr>
          <w:t xml:space="preserve">  </w:t>
        </w:r>
      </w:ins>
      <w:r w:rsidR="0083731A">
        <w:rPr>
          <w:lang w:val="en-US"/>
        </w:rPr>
        <w:t xml:space="preserve">semantic reasoning </w:t>
      </w:r>
      <w:del w:id="57" w:author="Catalina Mladin02" w:date="2018-12-03T02:07:00Z">
        <w:r w:rsidR="0083731A" w:rsidDel="008F3E82">
          <w:rPr>
            <w:lang w:val="en-US"/>
          </w:rPr>
          <w:delText xml:space="preserve">is also supported in the system, one of potential </w:delText>
        </w:r>
      </w:del>
      <w:r w:rsidR="0083731A">
        <w:rPr>
          <w:lang w:val="en-US"/>
        </w:rPr>
        <w:t xml:space="preserve">enhancements </w:t>
      </w:r>
      <w:del w:id="58" w:author="Catalina Mladin02" w:date="2018-12-03T02:09:00Z">
        <w:r w:rsidR="0083731A" w:rsidDel="008F3E82">
          <w:rPr>
            <w:lang w:val="en-US"/>
          </w:rPr>
          <w:delText>is that</w:delText>
        </w:r>
        <w:r w:rsidR="0083731A" w:rsidRPr="00C51ACD" w:rsidDel="008F3E82">
          <w:rPr>
            <w:lang w:val="x-none"/>
          </w:rPr>
          <w:delText xml:space="preserve"> </w:delText>
        </w:r>
      </w:del>
      <w:ins w:id="59" w:author="Catalina Mladin02" w:date="2018-12-03T02:09:00Z">
        <w:r>
          <w:rPr>
            <w:lang w:val="en-US"/>
          </w:rPr>
          <w:t xml:space="preserve">enable </w:t>
        </w:r>
      </w:ins>
      <w:r w:rsidR="0083731A">
        <w:rPr>
          <w:lang w:val="en-US"/>
        </w:rPr>
        <w:t xml:space="preserve">the SE </w:t>
      </w:r>
      <w:ins w:id="60" w:author="Catalina Mladin02" w:date="2018-12-03T02:09:00Z">
        <w:r>
          <w:rPr>
            <w:lang w:val="en-US"/>
          </w:rPr>
          <w:t>to</w:t>
        </w:r>
      </w:ins>
      <w:ins w:id="61" w:author="Catalina Mladin02" w:date="2018-12-03T19:01:00Z">
        <w:r w:rsidR="004A1518">
          <w:rPr>
            <w:lang w:val="en-US"/>
          </w:rPr>
          <w:t xml:space="preserve"> </w:t>
        </w:r>
      </w:ins>
      <w:del w:id="62" w:author="Catalina Mladin02" w:date="2018-12-03T02:09:00Z">
        <w:r w:rsidR="0083731A" w:rsidDel="008F3E82">
          <w:rPr>
            <w:lang w:val="en-US"/>
          </w:rPr>
          <w:delText xml:space="preserve">can </w:delText>
        </w:r>
      </w:del>
      <w:r w:rsidR="0083731A">
        <w:rPr>
          <w:lang w:val="en-US"/>
        </w:rPr>
        <w:t>further utilize the se</w:t>
      </w:r>
      <w:r w:rsidR="0083731A" w:rsidRPr="00C51ACD">
        <w:rPr>
          <w:lang w:val="x-none"/>
        </w:rPr>
        <w:t>mantic reasoning</w:t>
      </w:r>
      <w:r w:rsidR="0083731A">
        <w:rPr>
          <w:lang w:val="en-US"/>
        </w:rPr>
        <w:t xml:space="preserve"> capability provided by a SR</w:t>
      </w:r>
      <w:r w:rsidR="0083731A" w:rsidRPr="00C51ACD">
        <w:rPr>
          <w:lang w:val="x-none"/>
        </w:rPr>
        <w:t xml:space="preserve"> </w:t>
      </w:r>
      <w:r w:rsidR="0083731A">
        <w:rPr>
          <w:lang w:val="en-US"/>
        </w:rPr>
        <w:t xml:space="preserve">(as a background support) in order </w:t>
      </w:r>
      <w:r w:rsidR="0083731A" w:rsidRPr="00C51ACD">
        <w:rPr>
          <w:lang w:val="x-none"/>
        </w:rPr>
        <w:t>to</w:t>
      </w:r>
      <w:r w:rsidR="0083731A">
        <w:rPr>
          <w:lang w:val="x-none"/>
        </w:rPr>
        <w:t xml:space="preserve"> augment the original IDB with additional/implicit facts (i.e., the obtained reasoning result) </w:t>
      </w:r>
      <w:del w:id="63" w:author="Catalina Mladin" w:date="2018-11-28T09:57:00Z">
        <w:r w:rsidR="0083731A" w:rsidDel="002E523C">
          <w:rPr>
            <w:lang w:val="x-none"/>
          </w:rPr>
          <w:delText xml:space="preserve">and finally </w:delText>
        </w:r>
      </w:del>
      <w:ins w:id="64" w:author="Catalina Mladin" w:date="2018-11-28T09:57:00Z">
        <w:r w:rsidR="002E523C">
          <w:rPr>
            <w:lang w:val="en-US"/>
          </w:rPr>
          <w:t xml:space="preserve">which </w:t>
        </w:r>
      </w:ins>
      <w:r w:rsidR="0083731A">
        <w:rPr>
          <w:lang w:val="en-US"/>
        </w:rPr>
        <w:t>optimize</w:t>
      </w:r>
      <w:ins w:id="65" w:author="Catalina Mladin" w:date="2018-11-28T09:57:00Z">
        <w:r w:rsidR="002E523C">
          <w:rPr>
            <w:lang w:val="en-US"/>
          </w:rPr>
          <w:t>s</w:t>
        </w:r>
      </w:ins>
      <w:r w:rsidR="0083731A" w:rsidRPr="00C51ACD">
        <w:rPr>
          <w:lang w:val="x-none"/>
        </w:rPr>
        <w:t xml:space="preserve"> the processing of the </w:t>
      </w:r>
      <w:r w:rsidR="0083731A">
        <w:rPr>
          <w:lang w:val="x-none"/>
        </w:rPr>
        <w:t>semantic operation at</w:t>
      </w:r>
      <w:r w:rsidR="0083731A" w:rsidRPr="00C51ACD">
        <w:rPr>
          <w:lang w:val="x-none"/>
        </w:rPr>
        <w:t xml:space="preserve"> SE.</w:t>
      </w:r>
      <w:ins w:id="66" w:author="Wang, Chonggang" w:date="2018-11-20T16:34:00Z">
        <w:r w:rsidR="00EF6304">
          <w:rPr>
            <w:lang w:val="en-US"/>
          </w:rPr>
          <w:t xml:space="preserve"> </w:t>
        </w:r>
      </w:ins>
      <w:ins w:id="67" w:author="XL2" w:date="2018-11-21T13:22:00Z">
        <w:del w:id="68" w:author="Catalina Mladin" w:date="2018-11-28T09:58:00Z">
          <w:r w:rsidR="0082211C" w:rsidRPr="0082211C" w:rsidDel="002E523C">
            <w:rPr>
              <w:lang w:val="en-US"/>
            </w:rPr>
            <w:delText>In comparison, a</w:delText>
          </w:r>
        </w:del>
      </w:ins>
      <w:ins w:id="69" w:author="Catalina Mladin" w:date="2018-11-28T09:58:00Z">
        <w:r w:rsidR="002E523C">
          <w:rPr>
            <w:lang w:val="en-US"/>
          </w:rPr>
          <w:t>A</w:t>
        </w:r>
      </w:ins>
      <w:ins w:id="70" w:author="XL2" w:date="2018-11-21T13:22:00Z">
        <w:r w:rsidR="0082211C" w:rsidRPr="0082211C">
          <w:rPr>
            <w:lang w:val="en-US"/>
          </w:rPr>
          <w:t>n</w:t>
        </w:r>
        <w:del w:id="71" w:author="Catalina Mladin02" w:date="2018-12-03T02:10:00Z">
          <w:r w:rsidR="0082211C" w:rsidRPr="0082211C" w:rsidDel="008F3E82">
            <w:rPr>
              <w:lang w:val="en-US"/>
            </w:rPr>
            <w:delText>other</w:delText>
          </w:r>
        </w:del>
        <w:r w:rsidR="0082211C" w:rsidRPr="0082211C">
          <w:rPr>
            <w:lang w:val="en-US"/>
          </w:rPr>
          <w:t xml:space="preserve"> alternative </w:t>
        </w:r>
      </w:ins>
      <w:ins w:id="72" w:author="Catalina Mladin" w:date="2018-11-28T09:58:00Z">
        <w:r w:rsidR="002E523C">
          <w:rPr>
            <w:lang w:val="en-US"/>
          </w:rPr>
          <w:t xml:space="preserve">approach uses reasoning support </w:t>
        </w:r>
      </w:ins>
      <w:ins w:id="73" w:author="XL2" w:date="2018-11-21T13:22:00Z">
        <w:del w:id="74" w:author="Catalina Mladin" w:date="2018-11-28T09:58:00Z">
          <w:r w:rsidR="0082211C" w:rsidRPr="0082211C" w:rsidDel="002E523C">
            <w:rPr>
              <w:lang w:val="en-US"/>
            </w:rPr>
            <w:delText xml:space="preserve">way </w:delText>
          </w:r>
        </w:del>
        <w:del w:id="75" w:author="Catalina Mladin" w:date="2018-11-28T09:59:00Z">
          <w:r w:rsidR="0082211C" w:rsidRPr="0082211C" w:rsidDel="002E523C">
            <w:rPr>
              <w:lang w:val="en-US"/>
            </w:rPr>
            <w:delText>is</w:delText>
          </w:r>
        </w:del>
        <w:r w:rsidR="0082211C" w:rsidRPr="0082211C">
          <w:rPr>
            <w:lang w:val="en-US"/>
          </w:rPr>
          <w:t xml:space="preserve"> to modify the query statement of the semantic operation based on t</w:t>
        </w:r>
        <w:r w:rsidR="0082211C">
          <w:rPr>
            <w:lang w:val="en-US"/>
          </w:rPr>
          <w:t xml:space="preserve">he applicable reasoning rules and the modified query statement will be executed on the original IDB. </w:t>
        </w:r>
      </w:ins>
    </w:p>
    <w:p w14:paraId="4712301C" w14:textId="0A004FF7" w:rsidR="00EF6304" w:rsidDel="004A1518" w:rsidRDefault="0082211C" w:rsidP="0083731A">
      <w:pPr>
        <w:rPr>
          <w:del w:id="76" w:author="Catalina Mladin02" w:date="2018-12-03T02:10:00Z"/>
          <w:lang w:val="en-US"/>
        </w:rPr>
      </w:pPr>
      <w:ins w:id="77" w:author="XL2" w:date="2018-11-21T13:22:00Z">
        <w:r>
          <w:rPr>
            <w:lang w:val="en-US"/>
          </w:rPr>
          <w:t>T</w:t>
        </w:r>
        <w:r w:rsidRPr="0082211C">
          <w:rPr>
            <w:lang w:val="en-US"/>
          </w:rPr>
          <w:t>h</w:t>
        </w:r>
      </w:ins>
      <w:ins w:id="78" w:author="Catalina Mladin" w:date="2018-11-28T09:59:00Z">
        <w:r w:rsidR="002E523C">
          <w:rPr>
            <w:lang w:val="en-US"/>
          </w:rPr>
          <w:t>e</w:t>
        </w:r>
      </w:ins>
      <w:ins w:id="79" w:author="XL2" w:date="2018-11-21T13:22:00Z">
        <w:del w:id="80" w:author="Catalina Mladin" w:date="2018-11-28T09:59:00Z">
          <w:r w:rsidRPr="0082211C" w:rsidDel="002E523C">
            <w:rPr>
              <w:lang w:val="en-US"/>
            </w:rPr>
            <w:delText>o</w:delText>
          </w:r>
        </w:del>
        <w:r w:rsidRPr="0082211C">
          <w:rPr>
            <w:lang w:val="en-US"/>
          </w:rPr>
          <w:t>se two solutions are described in clause</w:t>
        </w:r>
      </w:ins>
      <w:ins w:id="81" w:author="Catalina Mladin" w:date="2018-11-28T09:59:00Z">
        <w:r w:rsidR="002E523C">
          <w:rPr>
            <w:lang w:val="en-US"/>
          </w:rPr>
          <w:t>s</w:t>
        </w:r>
      </w:ins>
      <w:ins w:id="82" w:author="XL2" w:date="2018-11-21T13:22:00Z">
        <w:r w:rsidRPr="0082211C">
          <w:rPr>
            <w:lang w:val="en-US"/>
          </w:rPr>
          <w:t xml:space="preserve"> 8.7.6.1 and 8.7.6.2 respectively</w:t>
        </w:r>
      </w:ins>
      <w:ins w:id="83" w:author="Catalina Mladin02" w:date="2018-12-03T19:02:00Z">
        <w:r w:rsidR="004A1518">
          <w:rPr>
            <w:lang w:val="en-US"/>
          </w:rPr>
          <w:t xml:space="preserve">. For </w:t>
        </w:r>
      </w:ins>
      <w:ins w:id="84" w:author="Catalina Mladin02" w:date="2018-12-03T19:05:00Z">
        <w:r w:rsidR="004A1518">
          <w:rPr>
            <w:lang w:val="en-US"/>
          </w:rPr>
          <w:t>both solutions</w:t>
        </w:r>
      </w:ins>
      <w:ins w:id="85" w:author="Catalina Mladin02" w:date="2018-12-03T19:02:00Z">
        <w:r w:rsidR="004A1518">
          <w:rPr>
            <w:lang w:val="en-US"/>
          </w:rPr>
          <w:t xml:space="preserve"> SE and SR </w:t>
        </w:r>
      </w:ins>
      <w:ins w:id="86" w:author="Catalina Mladin02" w:date="2018-12-03T19:05:00Z">
        <w:r w:rsidR="004A1518">
          <w:rPr>
            <w:lang w:val="en-US"/>
          </w:rPr>
          <w:t>are</w:t>
        </w:r>
      </w:ins>
      <w:ins w:id="87" w:author="Catalina Mladin02" w:date="2018-12-03T19:02:00Z">
        <w:r w:rsidR="004A1518">
          <w:rPr>
            <w:lang w:val="en-US"/>
          </w:rPr>
          <w:t xml:space="preserve"> depicted as separate entities to allow for additional procedural detail</w:t>
        </w:r>
      </w:ins>
      <w:ins w:id="88" w:author="Catalina Mladin02" w:date="2018-12-03T19:06:00Z">
        <w:r w:rsidR="004A1518">
          <w:rPr>
            <w:lang w:val="en-US"/>
          </w:rPr>
          <w:t>, with co-location as an implementation</w:t>
        </w:r>
      </w:ins>
      <w:ins w:id="89" w:author="Catalina Mladin02" w:date="2018-12-03T19:02:00Z">
        <w:r w:rsidR="004A1518">
          <w:rPr>
            <w:lang w:val="en-US"/>
          </w:rPr>
          <w:t xml:space="preserve"> </w:t>
        </w:r>
      </w:ins>
      <w:ins w:id="90" w:author="Catalina Mladin02" w:date="2018-12-03T19:07:00Z">
        <w:r w:rsidR="004A1518">
          <w:rPr>
            <w:lang w:val="en-US"/>
          </w:rPr>
          <w:t>choice</w:t>
        </w:r>
      </w:ins>
      <w:ins w:id="91" w:author="XL2" w:date="2018-11-21T13:22:00Z">
        <w:del w:id="92" w:author="Catalina Mladin02" w:date="2018-12-03T19:02:00Z">
          <w:r w:rsidRPr="0082211C" w:rsidDel="004A1518">
            <w:rPr>
              <w:lang w:val="en-US"/>
            </w:rPr>
            <w:delText>.</w:delText>
          </w:r>
        </w:del>
      </w:ins>
      <w:ins w:id="93" w:author="Catalina Mladin02" w:date="2018-12-03T02:10:00Z">
        <w:r w:rsidR="004A1518">
          <w:rPr>
            <w:lang w:val="en-US"/>
          </w:rPr>
          <w:t xml:space="preserve"> It i</w:t>
        </w:r>
        <w:r w:rsidR="008F3E82">
          <w:rPr>
            <w:lang w:val="en-US"/>
          </w:rPr>
          <w:t xml:space="preserve">s assumed that in a system supporting both solution the decision on the approach to be used for each individual query request is </w:t>
        </w:r>
      </w:ins>
      <w:ins w:id="94" w:author="Catalina Mladin02" w:date="2018-12-03T02:12:00Z">
        <w:r w:rsidR="008F3E82">
          <w:rPr>
            <w:lang w:val="en-US"/>
          </w:rPr>
          <w:t>based on local policies and/or implementation</w:t>
        </w:r>
        <w:r w:rsidR="009979AB">
          <w:rPr>
            <w:lang w:val="en-US"/>
          </w:rPr>
          <w:t>.</w:t>
        </w:r>
      </w:ins>
      <w:ins w:id="95" w:author="Catalina Mladin02" w:date="2018-12-03T03:45:00Z">
        <w:r w:rsidR="00147045">
          <w:rPr>
            <w:lang w:val="en-US"/>
          </w:rPr>
          <w:t xml:space="preserve"> </w:t>
        </w:r>
      </w:ins>
    </w:p>
    <w:p w14:paraId="69EDDA10" w14:textId="61EC50F1" w:rsidR="004A1518" w:rsidRPr="004A1518" w:rsidRDefault="004A1518" w:rsidP="0083731A">
      <w:pPr>
        <w:rPr>
          <w:ins w:id="96" w:author="Catalina Mladin02" w:date="2018-12-03T19:00:00Z"/>
          <w:b/>
          <w:i/>
          <w:lang w:val="en-US"/>
        </w:rPr>
      </w:pPr>
      <w:ins w:id="97" w:author="Catalina Mladin02" w:date="2018-12-03T19:00:00Z">
        <w:r w:rsidRPr="004A1518">
          <w:rPr>
            <w:b/>
            <w:i/>
            <w:lang w:eastAsia="zh-CN"/>
          </w:rPr>
          <w:t xml:space="preserve">Editor’s note: separation of SE/SR </w:t>
        </w:r>
      </w:ins>
      <w:ins w:id="98" w:author="Catalina Mladin02" w:date="2018-12-03T19:08:00Z">
        <w:r w:rsidRPr="004A1518">
          <w:rPr>
            <w:b/>
            <w:i/>
            <w:lang w:eastAsia="zh-CN"/>
          </w:rPr>
          <w:t xml:space="preserve">entities and specification of the interface between them is FFS. </w:t>
        </w:r>
      </w:ins>
    </w:p>
    <w:p w14:paraId="342B9C2E" w14:textId="135955B4" w:rsidR="00E4608E" w:rsidDel="00020EE1" w:rsidRDefault="00020EE1" w:rsidP="0083731A">
      <w:pPr>
        <w:rPr>
          <w:del w:id="99" w:author="Catalina Mladin02" w:date="2018-12-03T02:13:00Z"/>
          <w:lang w:val="en-US"/>
        </w:rPr>
      </w:pPr>
      <w:ins w:id="100" w:author="Catalina Mladin02" w:date="2018-12-03T02:36:00Z">
        <w:r>
          <w:rPr>
            <w:lang w:val="en-US"/>
          </w:rPr>
          <w:t xml:space="preserve">Examples usage of the procedures are provided in </w:t>
        </w:r>
      </w:ins>
      <w:ins w:id="101" w:author="Catalina Mladin02" w:date="2018-12-03T02:37:00Z">
        <w:r>
          <w:rPr>
            <w:lang w:val="en-US"/>
          </w:rPr>
          <w:t xml:space="preserve">each of the two respective clauses, assuming the same initial conditions, </w:t>
        </w:r>
      </w:ins>
      <w:ins w:id="102" w:author="Catalina Mladin02" w:date="2018-12-03T02:39:00Z">
        <w:r>
          <w:rPr>
            <w:lang w:val="en-US"/>
          </w:rPr>
          <w:t xml:space="preserve">and </w:t>
        </w:r>
      </w:ins>
      <w:ins w:id="103" w:author="Catalina Mladin02" w:date="2018-12-03T02:37:00Z">
        <w:r>
          <w:rPr>
            <w:lang w:val="en-US"/>
          </w:rPr>
          <w:t>with the goal of producing the same query results</w:t>
        </w:r>
      </w:ins>
      <w:ins w:id="104" w:author="Catalina Mladin02" w:date="2018-12-03T02:39:00Z">
        <w:r>
          <w:rPr>
            <w:lang w:val="en-US"/>
          </w:rPr>
          <w:t>. Depending on implementat</w:t>
        </w:r>
      </w:ins>
      <w:ins w:id="105" w:author="Catalina Mladin02" w:date="2018-12-03T02:40:00Z">
        <w:r>
          <w:rPr>
            <w:lang w:val="en-US"/>
          </w:rPr>
          <w:t>i</w:t>
        </w:r>
      </w:ins>
      <w:ins w:id="106" w:author="Catalina Mladin02" w:date="2018-12-03T02:39:00Z">
        <w:r>
          <w:rPr>
            <w:lang w:val="en-US"/>
          </w:rPr>
          <w:t>on</w:t>
        </w:r>
      </w:ins>
      <w:ins w:id="107" w:author="Catalina Mladin02" w:date="2018-12-03T02:40:00Z">
        <w:r>
          <w:rPr>
            <w:lang w:val="en-US"/>
          </w:rPr>
          <w:t xml:space="preserve"> the two </w:t>
        </w:r>
      </w:ins>
      <w:ins w:id="108" w:author="Catalina Mladin02" w:date="2018-12-03T02:41:00Z">
        <w:r>
          <w:rPr>
            <w:lang w:val="en-US"/>
          </w:rPr>
          <w:t>approaches</w:t>
        </w:r>
      </w:ins>
      <w:ins w:id="109" w:author="Catalina Mladin02" w:date="2018-12-03T02:40:00Z">
        <w:r>
          <w:rPr>
            <w:lang w:val="en-US"/>
          </w:rPr>
          <w:t xml:space="preserve"> </w:t>
        </w:r>
      </w:ins>
      <w:ins w:id="110" w:author="Catalina Mladin02" w:date="2018-12-03T02:41:00Z">
        <w:r>
          <w:rPr>
            <w:lang w:val="en-US"/>
          </w:rPr>
          <w:t xml:space="preserve">may offer different advantages and </w:t>
        </w:r>
        <w:r w:rsidR="009F58D7">
          <w:rPr>
            <w:lang w:val="en-US"/>
          </w:rPr>
          <w:t>optimizations, as described in Table 8.7.6.1.-1.</w:t>
        </w:r>
      </w:ins>
    </w:p>
    <w:p w14:paraId="5FFF41CD" w14:textId="5F182D44" w:rsidR="00020EE1" w:rsidRDefault="00020EE1" w:rsidP="00020EE1">
      <w:pPr>
        <w:pStyle w:val="TF"/>
        <w:rPr>
          <w:ins w:id="111" w:author="Catalina Mladin02" w:date="2018-12-03T02:42:00Z"/>
          <w:lang w:val="en-US"/>
        </w:rPr>
      </w:pPr>
      <w:ins w:id="112" w:author="Catalina Mladin02" w:date="2018-12-03T02:42:00Z">
        <w:r>
          <w:rPr>
            <w:lang w:eastAsia="zh-CN"/>
          </w:rPr>
          <w:t xml:space="preserve">Table 8.7.6.1-1: </w:t>
        </w:r>
      </w:ins>
      <w:ins w:id="113" w:author="Catalina Mladin02" w:date="2018-12-03T02:46:00Z">
        <w:r w:rsidR="00706E77">
          <w:rPr>
            <w:lang w:eastAsia="zh-CN"/>
          </w:rPr>
          <w:t xml:space="preserve">Overview of </w:t>
        </w:r>
      </w:ins>
      <w:ins w:id="114" w:author="Catalina Mladin02" w:date="2018-12-03T02:42:00Z">
        <w:r w:rsidR="00706E77">
          <w:rPr>
            <w:lang w:val="en-US"/>
          </w:rPr>
          <w:t>s</w:t>
        </w:r>
        <w:r>
          <w:rPr>
            <w:lang w:val="en-US"/>
          </w:rPr>
          <w:t xml:space="preserve">emantic </w:t>
        </w:r>
        <w:r w:rsidR="00706E77">
          <w:rPr>
            <w:lang w:val="en-US"/>
          </w:rPr>
          <w:t>o</w:t>
        </w:r>
        <w:r>
          <w:rPr>
            <w:lang w:val="en-US"/>
          </w:rPr>
          <w:t>peration</w:t>
        </w:r>
      </w:ins>
      <w:ins w:id="115" w:author="Catalina Mladin02" w:date="2018-12-03T02:47:00Z">
        <w:r w:rsidR="00706E77">
          <w:rPr>
            <w:lang w:val="en-US"/>
          </w:rPr>
          <w:t>s</w:t>
        </w:r>
      </w:ins>
      <w:ins w:id="116" w:author="Catalina Mladin02" w:date="2018-12-03T02:42:00Z">
        <w:r w:rsidR="00706E77">
          <w:rPr>
            <w:lang w:val="en-US"/>
          </w:rPr>
          <w:t xml:space="preserve"> with reasoning s</w:t>
        </w:r>
        <w:r>
          <w:rPr>
            <w:lang w:val="en-US"/>
          </w:rPr>
          <w:t>upport</w:t>
        </w:r>
        <w:r w:rsidR="00706E77">
          <w:rPr>
            <w:lang w:val="en-US"/>
          </w:rPr>
          <w:t xml:space="preserve"> approaches</w:t>
        </w:r>
      </w:ins>
    </w:p>
    <w:tbl>
      <w:tblPr>
        <w:tblStyle w:val="TableGrid"/>
        <w:tblW w:w="0" w:type="auto"/>
        <w:tblInd w:w="175" w:type="dxa"/>
        <w:tblLook w:val="04A0" w:firstRow="1" w:lastRow="0" w:firstColumn="1" w:lastColumn="0" w:noHBand="0" w:noVBand="1"/>
      </w:tblPr>
      <w:tblGrid>
        <w:gridCol w:w="2250"/>
        <w:gridCol w:w="3510"/>
        <w:gridCol w:w="3510"/>
      </w:tblGrid>
      <w:tr w:rsidR="00020EE1" w14:paraId="44C0A385" w14:textId="77777777" w:rsidTr="00020EE1">
        <w:trPr>
          <w:ins w:id="117" w:author="Catalina Mladin02" w:date="2018-12-03T02:40:00Z"/>
        </w:trPr>
        <w:tc>
          <w:tcPr>
            <w:tcW w:w="2250" w:type="dxa"/>
          </w:tcPr>
          <w:p w14:paraId="79FD4065" w14:textId="392E1B16" w:rsidR="00020EE1" w:rsidRPr="00125EFE" w:rsidRDefault="00020EE1" w:rsidP="00B45D6F">
            <w:pPr>
              <w:pStyle w:val="ListParagraph"/>
              <w:ind w:firstLineChars="0" w:firstLine="0"/>
              <w:jc w:val="center"/>
              <w:rPr>
                <w:ins w:id="118" w:author="Catalina Mladin02" w:date="2018-12-03T02:40:00Z"/>
                <w:b/>
                <w:u w:val="single"/>
                <w:lang w:val="en-US"/>
              </w:rPr>
            </w:pPr>
            <w:ins w:id="119" w:author="Catalina Mladin02" w:date="2018-12-03T02:40:00Z">
              <w:r w:rsidRPr="00125EFE">
                <w:rPr>
                  <w:b/>
                  <w:u w:val="single"/>
                  <w:lang w:val="en-US"/>
                </w:rPr>
                <w:t xml:space="preserve">Approaches </w:t>
              </w:r>
            </w:ins>
          </w:p>
        </w:tc>
        <w:tc>
          <w:tcPr>
            <w:tcW w:w="3510" w:type="dxa"/>
          </w:tcPr>
          <w:p w14:paraId="039C6B24" w14:textId="77777777" w:rsidR="00020EE1" w:rsidRPr="00125EFE" w:rsidRDefault="00020EE1" w:rsidP="00B45D6F">
            <w:pPr>
              <w:pStyle w:val="ListParagraph"/>
              <w:ind w:firstLineChars="0" w:firstLine="0"/>
              <w:jc w:val="center"/>
              <w:rPr>
                <w:ins w:id="120" w:author="Catalina Mladin02" w:date="2018-12-03T02:40:00Z"/>
                <w:b/>
                <w:u w:val="single"/>
                <w:lang w:val="en-US"/>
              </w:rPr>
            </w:pPr>
            <w:ins w:id="121" w:author="Catalina Mladin02" w:date="2018-12-03T02:40:00Z">
              <w:r w:rsidRPr="00125EFE">
                <w:rPr>
                  <w:b/>
                  <w:u w:val="single"/>
                  <w:lang w:val="en-US"/>
                </w:rPr>
                <w:t>Pros</w:t>
              </w:r>
            </w:ins>
          </w:p>
        </w:tc>
        <w:tc>
          <w:tcPr>
            <w:tcW w:w="3510" w:type="dxa"/>
          </w:tcPr>
          <w:p w14:paraId="22C6EEB7" w14:textId="77777777" w:rsidR="00020EE1" w:rsidRPr="00125EFE" w:rsidRDefault="00020EE1" w:rsidP="00B45D6F">
            <w:pPr>
              <w:pStyle w:val="ListParagraph"/>
              <w:ind w:firstLineChars="0" w:firstLine="0"/>
              <w:jc w:val="center"/>
              <w:rPr>
                <w:ins w:id="122" w:author="Catalina Mladin02" w:date="2018-12-03T02:40:00Z"/>
                <w:b/>
                <w:u w:val="single"/>
                <w:lang w:val="en-US"/>
              </w:rPr>
            </w:pPr>
            <w:ins w:id="123" w:author="Catalina Mladin02" w:date="2018-12-03T02:40:00Z">
              <w:r w:rsidRPr="00125EFE">
                <w:rPr>
                  <w:b/>
                  <w:u w:val="single"/>
                  <w:lang w:val="en-US"/>
                </w:rPr>
                <w:t>Cons</w:t>
              </w:r>
            </w:ins>
          </w:p>
        </w:tc>
      </w:tr>
      <w:tr w:rsidR="00020EE1" w14:paraId="308B44EA" w14:textId="77777777" w:rsidTr="00020EE1">
        <w:trPr>
          <w:ins w:id="124" w:author="Catalina Mladin02" w:date="2018-12-03T02:40:00Z"/>
        </w:trPr>
        <w:tc>
          <w:tcPr>
            <w:tcW w:w="2250" w:type="dxa"/>
          </w:tcPr>
          <w:p w14:paraId="2D4DF245" w14:textId="77777777" w:rsidR="00020EE1" w:rsidRDefault="00020EE1" w:rsidP="00B45D6F">
            <w:pPr>
              <w:pStyle w:val="ListParagraph"/>
              <w:ind w:firstLineChars="0" w:firstLine="0"/>
              <w:jc w:val="center"/>
              <w:rPr>
                <w:ins w:id="125" w:author="Catalina Mladin02" w:date="2018-12-03T02:40:00Z"/>
                <w:lang w:val="en-US"/>
              </w:rPr>
            </w:pPr>
            <w:ins w:id="126" w:author="Catalina Mladin02" w:date="2018-12-03T02:40:00Z">
              <w:r>
                <w:rPr>
                  <w:lang w:val="en-US"/>
                </w:rPr>
                <w:t>Solution 1: IDB Augmentation through Semantic Reasoning</w:t>
              </w:r>
            </w:ins>
          </w:p>
          <w:p w14:paraId="22540973" w14:textId="1B917381" w:rsidR="00020EE1" w:rsidRDefault="00020EE1" w:rsidP="00B45D6F">
            <w:pPr>
              <w:pStyle w:val="ListParagraph"/>
              <w:ind w:firstLineChars="0" w:firstLine="0"/>
              <w:jc w:val="center"/>
              <w:rPr>
                <w:ins w:id="127" w:author="Catalina Mladin02" w:date="2018-12-03T02:40:00Z"/>
                <w:lang w:val="en-US"/>
              </w:rPr>
            </w:pPr>
          </w:p>
        </w:tc>
        <w:tc>
          <w:tcPr>
            <w:tcW w:w="3510" w:type="dxa"/>
          </w:tcPr>
          <w:p w14:paraId="0CFB4617" w14:textId="77777777" w:rsidR="00020EE1" w:rsidRPr="00125EFE" w:rsidRDefault="00020EE1" w:rsidP="00B45D6F">
            <w:pPr>
              <w:pStyle w:val="ListParagraph"/>
              <w:numPr>
                <w:ilvl w:val="0"/>
                <w:numId w:val="17"/>
              </w:numPr>
              <w:snapToGrid w:val="0"/>
              <w:spacing w:after="0"/>
              <w:ind w:left="345" w:firstLineChars="0" w:hanging="187"/>
              <w:rPr>
                <w:ins w:id="128" w:author="Catalina Mladin02" w:date="2018-12-03T02:40:00Z"/>
                <w:lang w:val="en-US"/>
              </w:rPr>
            </w:pPr>
            <w:ins w:id="129" w:author="Catalina Mladin02" w:date="2018-12-03T02:40:00Z">
              <w:r w:rsidRPr="00125EFE">
                <w:rPr>
                  <w:lang w:val="en-US"/>
                </w:rPr>
                <w:t>A generic approach for supporting any query statement</w:t>
              </w:r>
            </w:ins>
          </w:p>
          <w:p w14:paraId="1EBC9482" w14:textId="460FD14D" w:rsidR="00020EE1" w:rsidRDefault="00020EE1" w:rsidP="00B45D6F">
            <w:pPr>
              <w:pStyle w:val="ListParagraph"/>
              <w:numPr>
                <w:ilvl w:val="0"/>
                <w:numId w:val="17"/>
              </w:numPr>
              <w:snapToGrid w:val="0"/>
              <w:spacing w:after="0"/>
              <w:ind w:left="345" w:firstLineChars="0" w:hanging="187"/>
              <w:rPr>
                <w:ins w:id="130" w:author="Catalina Mladin02" w:date="2018-12-03T02:40:00Z"/>
                <w:lang w:val="en-US"/>
              </w:rPr>
            </w:pPr>
            <w:ins w:id="131" w:author="Catalina Mladin02" w:date="2018-12-03T02:40:00Z">
              <w:r>
                <w:rPr>
                  <w:lang w:val="en-US"/>
                </w:rPr>
                <w:t xml:space="preserve">Inferred facts obtained through semantic reasoning can be used to augment original IDB </w:t>
              </w:r>
            </w:ins>
            <w:ins w:id="132" w:author="Catalina Mladin02" w:date="2018-12-03T02:43:00Z">
              <w:r>
                <w:rPr>
                  <w:lang w:val="en-US"/>
                </w:rPr>
                <w:t>and reused</w:t>
              </w:r>
            </w:ins>
          </w:p>
          <w:p w14:paraId="439A02E3" w14:textId="73C61DD6" w:rsidR="00020EE1" w:rsidRDefault="00020EE1" w:rsidP="00B45D6F">
            <w:pPr>
              <w:pStyle w:val="ListParagraph"/>
              <w:numPr>
                <w:ilvl w:val="0"/>
                <w:numId w:val="17"/>
              </w:numPr>
              <w:snapToGrid w:val="0"/>
              <w:spacing w:after="0"/>
              <w:ind w:left="345" w:firstLineChars="0" w:hanging="187"/>
              <w:rPr>
                <w:ins w:id="133" w:author="Catalina Mladin02" w:date="2018-12-03T02:40:00Z"/>
                <w:lang w:val="en-US"/>
              </w:rPr>
            </w:pPr>
            <w:ins w:id="134" w:author="Catalina Mladin02" w:date="2018-12-03T02:40:00Z">
              <w:r>
                <w:rPr>
                  <w:lang w:val="en-US"/>
                </w:rPr>
                <w:t>Straightforward implementation</w:t>
              </w:r>
            </w:ins>
          </w:p>
        </w:tc>
        <w:tc>
          <w:tcPr>
            <w:tcW w:w="3510" w:type="dxa"/>
          </w:tcPr>
          <w:p w14:paraId="066D9922" w14:textId="7CED309E" w:rsidR="00020EE1" w:rsidRDefault="00020EE1" w:rsidP="00B45D6F">
            <w:pPr>
              <w:pStyle w:val="ListParagraph"/>
              <w:numPr>
                <w:ilvl w:val="0"/>
                <w:numId w:val="17"/>
              </w:numPr>
              <w:snapToGrid w:val="0"/>
              <w:spacing w:after="0"/>
              <w:ind w:left="345" w:firstLineChars="0" w:hanging="187"/>
              <w:rPr>
                <w:ins w:id="135" w:author="Catalina Mladin02" w:date="2018-12-03T02:40:00Z"/>
                <w:lang w:val="en-US"/>
              </w:rPr>
            </w:pPr>
            <w:ins w:id="136" w:author="Catalina Mladin02" w:date="2018-12-03T02:40:00Z">
              <w:r>
                <w:rPr>
                  <w:lang w:val="en-US"/>
                </w:rPr>
                <w:t>Overhead introduced by IDB augmentation</w:t>
              </w:r>
            </w:ins>
          </w:p>
          <w:p w14:paraId="35985896" w14:textId="1DA9E613" w:rsidR="00020EE1" w:rsidRDefault="00020EE1" w:rsidP="00B45D6F">
            <w:pPr>
              <w:pStyle w:val="ListParagraph"/>
              <w:numPr>
                <w:ilvl w:val="0"/>
                <w:numId w:val="17"/>
              </w:numPr>
              <w:snapToGrid w:val="0"/>
              <w:spacing w:after="0"/>
              <w:ind w:left="345" w:firstLineChars="0" w:hanging="187"/>
              <w:rPr>
                <w:ins w:id="137" w:author="Catalina Mladin02" w:date="2018-12-03T02:40:00Z"/>
                <w:lang w:val="en-US"/>
              </w:rPr>
            </w:pPr>
            <w:ins w:id="138" w:author="Catalina Mladin02" w:date="2018-12-03T02:43:00Z">
              <w:r>
                <w:rPr>
                  <w:lang w:val="en-US"/>
                </w:rPr>
                <w:t>Possible</w:t>
              </w:r>
            </w:ins>
            <w:ins w:id="139" w:author="Catalina Mladin02" w:date="2018-12-03T02:44:00Z">
              <w:r w:rsidR="00706E77">
                <w:rPr>
                  <w:lang w:val="en-US"/>
                </w:rPr>
                <w:t xml:space="preserve"> extended </w:t>
              </w:r>
            </w:ins>
            <w:ins w:id="140" w:author="Catalina Mladin02" w:date="2018-12-03T02:40:00Z">
              <w:r>
                <w:rPr>
                  <w:lang w:val="en-US"/>
                </w:rPr>
                <w:t>processing time</w:t>
              </w:r>
            </w:ins>
            <w:ins w:id="141" w:author="Catalina Mladin02" w:date="2018-12-03T02:44:00Z">
              <w:r w:rsidR="00706E77">
                <w:rPr>
                  <w:lang w:val="en-US"/>
                </w:rPr>
                <w:t>s</w:t>
              </w:r>
            </w:ins>
            <w:ins w:id="142" w:author="Catalina Mladin02" w:date="2018-12-03T02:40:00Z">
              <w:r>
                <w:rPr>
                  <w:lang w:val="en-US"/>
                </w:rPr>
                <w:t xml:space="preserve"> if IDB augmentation is done in an online manner.</w:t>
              </w:r>
            </w:ins>
          </w:p>
        </w:tc>
      </w:tr>
      <w:tr w:rsidR="00020EE1" w14:paraId="66AD9FE5" w14:textId="77777777" w:rsidTr="00020EE1">
        <w:trPr>
          <w:ins w:id="143" w:author="Catalina Mladin02" w:date="2018-12-03T02:40:00Z"/>
        </w:trPr>
        <w:tc>
          <w:tcPr>
            <w:tcW w:w="2250" w:type="dxa"/>
          </w:tcPr>
          <w:p w14:paraId="69DF975A" w14:textId="77777777" w:rsidR="00020EE1" w:rsidRDefault="00020EE1" w:rsidP="00B45D6F">
            <w:pPr>
              <w:pStyle w:val="ListParagraph"/>
              <w:ind w:firstLineChars="0" w:firstLine="0"/>
              <w:jc w:val="center"/>
              <w:rPr>
                <w:ins w:id="144" w:author="Catalina Mladin02" w:date="2018-12-03T02:40:00Z"/>
                <w:lang w:val="en-US"/>
              </w:rPr>
            </w:pPr>
            <w:ins w:id="145" w:author="Catalina Mladin02" w:date="2018-12-03T02:40:00Z">
              <w:r>
                <w:rPr>
                  <w:lang w:val="en-US"/>
                </w:rPr>
                <w:t>Solution 2: Query Modification w/o Semantic Reasoning</w:t>
              </w:r>
            </w:ins>
          </w:p>
          <w:p w14:paraId="41BE4970" w14:textId="6C0F09F5" w:rsidR="00020EE1" w:rsidRDefault="00020EE1" w:rsidP="00B45D6F">
            <w:pPr>
              <w:pStyle w:val="ListParagraph"/>
              <w:ind w:firstLineChars="0" w:firstLine="0"/>
              <w:jc w:val="center"/>
              <w:rPr>
                <w:ins w:id="146" w:author="Catalina Mladin02" w:date="2018-12-03T02:40:00Z"/>
                <w:lang w:val="en-US"/>
              </w:rPr>
            </w:pPr>
          </w:p>
        </w:tc>
        <w:tc>
          <w:tcPr>
            <w:tcW w:w="3510" w:type="dxa"/>
          </w:tcPr>
          <w:p w14:paraId="3C141D30" w14:textId="77777777" w:rsidR="00020EE1" w:rsidRDefault="00020EE1" w:rsidP="00B45D6F">
            <w:pPr>
              <w:pStyle w:val="ListParagraph"/>
              <w:numPr>
                <w:ilvl w:val="0"/>
                <w:numId w:val="17"/>
              </w:numPr>
              <w:snapToGrid w:val="0"/>
              <w:spacing w:after="0"/>
              <w:ind w:left="345" w:firstLineChars="0" w:hanging="187"/>
              <w:rPr>
                <w:ins w:id="147" w:author="Catalina Mladin02" w:date="2018-12-03T02:40:00Z"/>
                <w:lang w:val="en-US"/>
              </w:rPr>
            </w:pPr>
            <w:ins w:id="148" w:author="Catalina Mladin02" w:date="2018-12-03T02:40:00Z">
              <w:r>
                <w:rPr>
                  <w:lang w:val="en-US"/>
                </w:rPr>
                <w:t>Does not need to trigger a reasoning operation to get inferred facts</w:t>
              </w:r>
            </w:ins>
          </w:p>
          <w:p w14:paraId="6AB0898F" w14:textId="77777777" w:rsidR="00020EE1" w:rsidRDefault="00020EE1" w:rsidP="00B45D6F">
            <w:pPr>
              <w:pStyle w:val="ListParagraph"/>
              <w:numPr>
                <w:ilvl w:val="0"/>
                <w:numId w:val="17"/>
              </w:numPr>
              <w:snapToGrid w:val="0"/>
              <w:spacing w:after="0"/>
              <w:ind w:left="345" w:firstLineChars="0" w:hanging="187"/>
              <w:rPr>
                <w:ins w:id="149" w:author="Catalina Mladin02" w:date="2018-12-03T02:40:00Z"/>
                <w:lang w:val="en-US"/>
              </w:rPr>
            </w:pPr>
            <w:ins w:id="150" w:author="Catalina Mladin02" w:date="2018-12-03T02:40:00Z">
              <w:r>
                <w:rPr>
                  <w:lang w:val="en-US"/>
                </w:rPr>
                <w:t>Only needs to utilize applicable reasoning rules to modify the original query</w:t>
              </w:r>
            </w:ins>
          </w:p>
          <w:p w14:paraId="119A2BF6" w14:textId="77777777" w:rsidR="00020EE1" w:rsidRDefault="00020EE1" w:rsidP="00B45D6F">
            <w:pPr>
              <w:pStyle w:val="ListParagraph"/>
              <w:snapToGrid w:val="0"/>
              <w:spacing w:after="0"/>
              <w:ind w:left="345" w:firstLineChars="0" w:firstLine="0"/>
              <w:rPr>
                <w:ins w:id="151" w:author="Catalina Mladin02" w:date="2018-12-03T02:40:00Z"/>
                <w:lang w:val="en-US"/>
              </w:rPr>
            </w:pPr>
          </w:p>
        </w:tc>
        <w:tc>
          <w:tcPr>
            <w:tcW w:w="3510" w:type="dxa"/>
          </w:tcPr>
          <w:p w14:paraId="62953D41" w14:textId="6EFBC883" w:rsidR="00020EE1" w:rsidRDefault="00020EE1" w:rsidP="00B45D6F">
            <w:pPr>
              <w:pStyle w:val="ListParagraph"/>
              <w:numPr>
                <w:ilvl w:val="0"/>
                <w:numId w:val="17"/>
              </w:numPr>
              <w:snapToGrid w:val="0"/>
              <w:spacing w:after="0"/>
              <w:ind w:left="345" w:firstLineChars="0" w:hanging="187"/>
              <w:rPr>
                <w:ins w:id="152" w:author="Catalina Mladin02" w:date="2018-12-03T02:40:00Z"/>
                <w:lang w:val="en-US"/>
              </w:rPr>
            </w:pPr>
            <w:ins w:id="153" w:author="Catalina Mladin02" w:date="2018-12-03T02:40:00Z">
              <w:r>
                <w:rPr>
                  <w:lang w:val="en-US"/>
                </w:rPr>
                <w:t>Ne</w:t>
              </w:r>
              <w:r w:rsidR="00706E77">
                <w:rPr>
                  <w:lang w:val="en-US"/>
                </w:rPr>
                <w:t xml:space="preserve">ed to conduct </w:t>
              </w:r>
              <w:r>
                <w:rPr>
                  <w:lang w:val="en-US"/>
                </w:rPr>
                <w:t xml:space="preserve">query modification </w:t>
              </w:r>
            </w:ins>
          </w:p>
          <w:p w14:paraId="125BCBFF" w14:textId="77777777" w:rsidR="00020EE1" w:rsidRDefault="00020EE1" w:rsidP="00B45D6F">
            <w:pPr>
              <w:pStyle w:val="ListParagraph"/>
              <w:numPr>
                <w:ilvl w:val="0"/>
                <w:numId w:val="17"/>
              </w:numPr>
              <w:snapToGrid w:val="0"/>
              <w:spacing w:after="0"/>
              <w:ind w:left="345" w:firstLineChars="0" w:hanging="187"/>
              <w:rPr>
                <w:ins w:id="154" w:author="Catalina Mladin02" w:date="2018-12-03T02:40:00Z"/>
                <w:lang w:val="en-US"/>
              </w:rPr>
            </w:pPr>
            <w:ins w:id="155" w:author="Catalina Mladin02" w:date="2018-12-03T02:40:00Z">
              <w:r>
                <w:rPr>
                  <w:lang w:val="en-US"/>
                </w:rPr>
                <w:t xml:space="preserve">May not work for complex queries. </w:t>
              </w:r>
            </w:ins>
          </w:p>
        </w:tc>
      </w:tr>
    </w:tbl>
    <w:p w14:paraId="4A9DED7D" w14:textId="77777777" w:rsidR="00EF6304" w:rsidRDefault="00EF6304" w:rsidP="0083731A">
      <w:pPr>
        <w:rPr>
          <w:lang w:val="en-US"/>
        </w:rPr>
      </w:pPr>
    </w:p>
    <w:p w14:paraId="22D9859C" w14:textId="77777777" w:rsidR="00EF6304" w:rsidRDefault="00EF6304" w:rsidP="00EF6304">
      <w:pPr>
        <w:rPr>
          <w:lang w:val="x-none"/>
        </w:rPr>
      </w:pPr>
    </w:p>
    <w:p w14:paraId="0DE77B18" w14:textId="2440E520" w:rsidR="00EF6304" w:rsidRDefault="00EF6304" w:rsidP="00EF6304">
      <w:pPr>
        <w:pStyle w:val="Heading4"/>
        <w:rPr>
          <w:lang w:val="en-US"/>
        </w:rPr>
      </w:pPr>
      <w:bookmarkStart w:id="156" w:name="_Toc527460943"/>
      <w:r>
        <w:t>8.</w:t>
      </w:r>
      <w:r>
        <w:rPr>
          <w:lang w:val="en-US"/>
        </w:rPr>
        <w:t>7</w:t>
      </w:r>
      <w:r>
        <w:t>.</w:t>
      </w:r>
      <w:r>
        <w:rPr>
          <w:lang w:val="en-US"/>
        </w:rPr>
        <w:t>6</w:t>
      </w:r>
      <w:r>
        <w:t>.</w:t>
      </w:r>
      <w:ins w:id="157" w:author="Catalina Mladin02" w:date="2018-12-02T22:25:00Z">
        <w:r w:rsidR="0081791A">
          <w:rPr>
            <w:lang w:val="en-US"/>
          </w:rPr>
          <w:t>2</w:t>
        </w:r>
      </w:ins>
      <w:del w:id="158" w:author="Catalina Mladin02" w:date="2018-12-02T22:25:00Z">
        <w:r w:rsidDel="0081791A">
          <w:rPr>
            <w:lang w:val="en-US"/>
          </w:rPr>
          <w:delText>1</w:delText>
        </w:r>
      </w:del>
      <w:r>
        <w:tab/>
      </w:r>
      <w:del w:id="159" w:author="Wang, Chonggang" w:date="2018-11-20T16:36:00Z">
        <w:r w:rsidDel="00EF6304">
          <w:rPr>
            <w:lang w:val="en-US"/>
          </w:rPr>
          <w:delText>Procedure for i</w:delText>
        </w:r>
      </w:del>
      <w:ins w:id="160" w:author="Wang, Chonggang" w:date="2018-11-20T16:37:00Z">
        <w:r>
          <w:rPr>
            <w:lang w:val="en-US"/>
          </w:rPr>
          <w:t xml:space="preserve">Solution 1: </w:t>
        </w:r>
      </w:ins>
      <w:ins w:id="161" w:author="Wang, Chonggang" w:date="2018-11-20T16:36:00Z">
        <w:r>
          <w:rPr>
            <w:lang w:val="en-US"/>
          </w:rPr>
          <w:t>I</w:t>
        </w:r>
      </w:ins>
      <w:r>
        <w:rPr>
          <w:lang w:val="en-US"/>
        </w:rPr>
        <w:t>nitiating a semantic operation with reasoning support</w:t>
      </w:r>
      <w:bookmarkEnd w:id="156"/>
      <w:r>
        <w:rPr>
          <w:lang w:val="en-US"/>
        </w:rPr>
        <w:t xml:space="preserve"> </w:t>
      </w:r>
      <w:ins w:id="162" w:author="Wang, Chonggang" w:date="2018-11-20T16:36:00Z">
        <w:r>
          <w:rPr>
            <w:lang w:val="en-US"/>
          </w:rPr>
          <w:t xml:space="preserve">via IDB </w:t>
        </w:r>
      </w:ins>
      <w:ins w:id="163" w:author="XL2" w:date="2018-11-25T13:55:00Z">
        <w:r w:rsidR="00F8193B">
          <w:rPr>
            <w:lang w:val="en-US"/>
          </w:rPr>
          <w:t>a</w:t>
        </w:r>
      </w:ins>
      <w:ins w:id="164" w:author="Wang, Chonggang" w:date="2018-11-20T16:36:00Z">
        <w:r>
          <w:rPr>
            <w:lang w:val="en-US"/>
          </w:rPr>
          <w:t>ugmentation</w:t>
        </w:r>
      </w:ins>
    </w:p>
    <w:p w14:paraId="71255BC7" w14:textId="23FDBEED" w:rsidR="00EF6304" w:rsidRDefault="00EF6304" w:rsidP="00EF6304">
      <w:pPr>
        <w:pStyle w:val="Heading4"/>
        <w:rPr>
          <w:lang w:val="en-US"/>
        </w:rPr>
      </w:pPr>
      <w:r>
        <w:t>8.</w:t>
      </w:r>
      <w:r>
        <w:rPr>
          <w:lang w:val="en-US"/>
        </w:rPr>
        <w:t>7</w:t>
      </w:r>
      <w:r>
        <w:t>.</w:t>
      </w:r>
      <w:r>
        <w:rPr>
          <w:lang w:val="en-US"/>
        </w:rPr>
        <w:t>6</w:t>
      </w:r>
      <w:r>
        <w:t>.</w:t>
      </w:r>
      <w:ins w:id="165" w:author="Catalina Mladin02" w:date="2018-12-02T22:25:00Z">
        <w:r w:rsidR="0081791A">
          <w:rPr>
            <w:lang w:val="en-US"/>
          </w:rPr>
          <w:t>2</w:t>
        </w:r>
      </w:ins>
      <w:del w:id="166" w:author="Catalina Mladin02" w:date="2018-12-02T22:25:00Z">
        <w:r w:rsidDel="0081791A">
          <w:rPr>
            <w:lang w:val="en-US"/>
          </w:rPr>
          <w:delText>1</w:delText>
        </w:r>
      </w:del>
      <w:ins w:id="167" w:author="Wang, Chonggang" w:date="2018-11-20T16:36:00Z">
        <w:r>
          <w:rPr>
            <w:lang w:val="en-US"/>
          </w:rPr>
          <w:t>.1</w:t>
        </w:r>
      </w:ins>
      <w:r>
        <w:tab/>
      </w:r>
      <w:r>
        <w:rPr>
          <w:lang w:val="en-US"/>
        </w:rPr>
        <w:t xml:space="preserve">Procedure for initiating a semantic operation with reasoning support </w:t>
      </w:r>
      <w:ins w:id="168" w:author="Wang, Chonggang" w:date="2018-11-20T16:36:00Z">
        <w:r>
          <w:rPr>
            <w:lang w:val="en-US"/>
          </w:rPr>
          <w:t xml:space="preserve"> via IDB </w:t>
        </w:r>
      </w:ins>
      <w:ins w:id="169" w:author="XL2" w:date="2018-11-25T13:55:00Z">
        <w:r w:rsidR="00F8193B">
          <w:rPr>
            <w:lang w:val="en-US"/>
          </w:rPr>
          <w:t>a</w:t>
        </w:r>
      </w:ins>
      <w:ins w:id="170" w:author="Wang, Chonggang" w:date="2018-11-20T16:36:00Z">
        <w:r>
          <w:rPr>
            <w:lang w:val="en-US"/>
          </w:rPr>
          <w:t>ugmentation</w:t>
        </w:r>
      </w:ins>
    </w:p>
    <w:p w14:paraId="2DE183FE" w14:textId="77777777" w:rsidR="00EF6304" w:rsidRPr="00EF6304" w:rsidRDefault="00EF6304" w:rsidP="00EF6304">
      <w:pPr>
        <w:rPr>
          <w:lang w:val="en-US"/>
        </w:rPr>
      </w:pPr>
    </w:p>
    <w:p w14:paraId="0469FB9C" w14:textId="6A412996" w:rsidR="00EF6304" w:rsidRDefault="00EF6304" w:rsidP="00EF6304">
      <w:r>
        <w:t>Figure 8.7.6.1</w:t>
      </w:r>
      <w:ins w:id="171" w:author="Wang, Chonggang" w:date="2018-11-20T16:36:00Z">
        <w:r>
          <w:t>.</w:t>
        </w:r>
      </w:ins>
      <w:ins w:id="172" w:author="Catalina Mladin02" w:date="2018-12-02T22:25:00Z">
        <w:r w:rsidR="0081791A">
          <w:t>2</w:t>
        </w:r>
      </w:ins>
      <w:ins w:id="173" w:author="Wang, Chonggang" w:date="2018-11-20T16:36:00Z">
        <w:del w:id="174" w:author="Catalina Mladin02" w:date="2018-12-02T22:25:00Z">
          <w:r w:rsidDel="0081791A">
            <w:delText>1</w:delText>
          </w:r>
        </w:del>
      </w:ins>
      <w:r>
        <w:t>-1 illustrates the proposed procedure for initiating a semantic operation with reasoning support and the key idea is that by utilizing the reasoning capability, the original IDB determined by the SE will be further augmented by integrating inferred facts (i.e., the reasoning result) with the existing facts in the IDB. Accordingly, the SPARQL statement will be executed on the “Augmented IDB”. Figure 8.7.6.1</w:t>
      </w:r>
      <w:ins w:id="175" w:author="Wang, Chonggang" w:date="2018-11-20T16:36:00Z">
        <w:r>
          <w:t>.</w:t>
        </w:r>
        <w:del w:id="176" w:author="Catalina Mladin02" w:date="2018-12-02T22:25:00Z">
          <w:r w:rsidDel="0081791A">
            <w:delText>1</w:delText>
          </w:r>
        </w:del>
      </w:ins>
      <w:ins w:id="177" w:author="Catalina Mladin02" w:date="2018-12-02T22:25:00Z">
        <w:r w:rsidR="0081791A">
          <w:t>2</w:t>
        </w:r>
      </w:ins>
      <w:r>
        <w:t>-1 illustrates the proposed procedure and the detailed descriptions are as follows:</w:t>
      </w:r>
    </w:p>
    <w:p w14:paraId="6260462A" w14:textId="05982926" w:rsidR="008D2CAB" w:rsidRDefault="00EF6304" w:rsidP="00EF6304">
      <w:bookmarkStart w:id="178" w:name="_Hlk523903815"/>
      <w:r>
        <w:t>Step 1: An oneM2M User-1 intends to initiate a semantic operation, which may refer to a semantic query operation, a resource discovery operation, etc. Accordingly, User-1 will compose a request message, in which a corresponding SPARQL statement is also included.</w:t>
      </w:r>
    </w:p>
    <w:p w14:paraId="4B33F914" w14:textId="5DC36950" w:rsidR="008D2CAB" w:rsidDel="001862FC" w:rsidRDefault="00EF6304" w:rsidP="00EF6304">
      <w:pPr>
        <w:rPr>
          <w:del w:id="179" w:author="Catalina Mladin02" w:date="2018-12-03T02:22:00Z"/>
        </w:rPr>
      </w:pPr>
      <w:bookmarkStart w:id="180" w:name="_Hlk523904202"/>
      <w:bookmarkEnd w:id="178"/>
      <w:r>
        <w:t xml:space="preserve">Step 2: User-1 sends the request to SE-1 in order to initiate the intended semantic operation. </w:t>
      </w:r>
      <w:ins w:id="181" w:author="Catalina Mladin02" w:date="2018-12-03T02:17:00Z">
        <w:r w:rsidR="008D2CAB">
          <w:t xml:space="preserve"> The request may include, in addition to a SPARQL statement, </w:t>
        </w:r>
        <w:r w:rsidR="008D2CAB" w:rsidRPr="00206470">
          <w:t>indication</w:t>
        </w:r>
      </w:ins>
      <w:ins w:id="182" w:author="Catalina Mladin02" w:date="2018-12-03T02:18:00Z">
        <w:r w:rsidR="008D2CAB">
          <w:t>s</w:t>
        </w:r>
      </w:ins>
      <w:ins w:id="183" w:author="Catalina Mladin02" w:date="2018-12-03T02:17:00Z">
        <w:r w:rsidR="008D2CAB">
          <w:t xml:space="preserve"> </w:t>
        </w:r>
      </w:ins>
      <w:ins w:id="184" w:author="Catalina Mladin02" w:date="2018-12-03T02:18:00Z">
        <w:r w:rsidR="008D2CAB">
          <w:t xml:space="preserve">or information </w:t>
        </w:r>
      </w:ins>
      <w:ins w:id="185" w:author="Catalina Mladin02" w:date="2018-12-03T02:17:00Z">
        <w:r w:rsidR="008D2CAB">
          <w:t>for</w:t>
        </w:r>
        <w:r w:rsidR="008D2CAB" w:rsidRPr="00206470">
          <w:t xml:space="preserve"> semantic reason</w:t>
        </w:r>
        <w:r w:rsidR="008D2CAB">
          <w:t>ing use</w:t>
        </w:r>
        <w:r w:rsidR="008D2CAB" w:rsidRPr="00206470">
          <w:t>.</w:t>
        </w:r>
      </w:ins>
      <w:ins w:id="186" w:author="Catalina Mladin02" w:date="2018-12-03T02:19:00Z">
        <w:r w:rsidR="008D2CAB">
          <w:t xml:space="preserve"> For example</w:t>
        </w:r>
      </w:ins>
      <w:ins w:id="187" w:author="Catalina Mladin02" w:date="2018-12-03T02:20:00Z">
        <w:r w:rsidR="008D2CAB">
          <w:t>:</w:t>
        </w:r>
      </w:ins>
      <w:ins w:id="188" w:author="Catalina Mladin02" w:date="2018-12-03T02:19:00Z">
        <w:r w:rsidR="008D2CAB">
          <w:t xml:space="preserve"> there may be </w:t>
        </w:r>
        <w:r w:rsidR="008D2CAB">
          <w:lastRenderedPageBreak/>
          <w:t>explicit or im</w:t>
        </w:r>
        <w:r w:rsidR="008D2CAB" w:rsidRPr="00206470">
          <w:t>plicit</w:t>
        </w:r>
        <w:r w:rsidR="008D2CAB">
          <w:t xml:space="preserve"> indication to include reasoning, the user may identify itself as</w:t>
        </w:r>
      </w:ins>
      <w:ins w:id="189" w:author="Catalina Mladin02" w:date="2018-12-03T02:17:00Z">
        <w:r w:rsidR="008D2CAB" w:rsidRPr="00206470">
          <w:t xml:space="preserve"> a preferred user </w:t>
        </w:r>
      </w:ins>
      <w:ins w:id="190" w:author="Catalina Mladin02" w:date="2018-12-03T02:23:00Z">
        <w:r w:rsidR="001862FC">
          <w:t>in regard to</w:t>
        </w:r>
      </w:ins>
      <w:ins w:id="191" w:author="Catalina Mladin02" w:date="2018-12-03T02:22:00Z">
        <w:r w:rsidR="008D2CAB">
          <w:t xml:space="preserve"> </w:t>
        </w:r>
      </w:ins>
      <w:ins w:id="192" w:author="Catalina Mladin02" w:date="2018-12-03T02:17:00Z">
        <w:r w:rsidR="008D2CAB" w:rsidRPr="00206470">
          <w:t>semantic reasoning</w:t>
        </w:r>
      </w:ins>
      <w:ins w:id="193" w:author="Catalina Mladin02" w:date="2018-12-03T02:22:00Z">
        <w:r w:rsidR="008D2CAB">
          <w:t xml:space="preserve"> leverage,</w:t>
        </w:r>
      </w:ins>
      <w:ins w:id="194" w:author="Catalina Mladin02" w:date="2018-12-03T02:23:00Z">
        <w:r w:rsidR="001862FC">
          <w:t xml:space="preserve"> the user may identify specific reasoning </w:t>
        </w:r>
      </w:ins>
      <w:ins w:id="195" w:author="Catalina Mladin02" w:date="2018-12-03T02:22:00Z">
        <w:r w:rsidR="001862FC">
          <w:t xml:space="preserve">rules to be used, </w:t>
        </w:r>
        <w:r w:rsidR="008D2CAB">
          <w:t>etc</w:t>
        </w:r>
      </w:ins>
      <w:ins w:id="196" w:author="Catalina Mladin02" w:date="2018-12-03T02:17:00Z">
        <w:r w:rsidR="001862FC">
          <w:t>.</w:t>
        </w:r>
      </w:ins>
      <w:ins w:id="197" w:author="Catalina Mladin02" w:date="2018-12-03T02:24:00Z">
        <w:r w:rsidR="001862FC">
          <w:t xml:space="preserve"> </w:t>
        </w:r>
      </w:ins>
    </w:p>
    <w:p w14:paraId="2CABFCBA" w14:textId="77777777" w:rsidR="001862FC" w:rsidRPr="001C5EC2" w:rsidRDefault="001862FC" w:rsidP="00EF6304">
      <w:pPr>
        <w:rPr>
          <w:ins w:id="198" w:author="Catalina Mladin02" w:date="2018-12-03T02:24:00Z"/>
        </w:rPr>
      </w:pPr>
    </w:p>
    <w:p w14:paraId="6CD7ECCD" w14:textId="5E1A3718" w:rsidR="00EF6304" w:rsidRDefault="00EF6304" w:rsidP="00EF6304">
      <w:bookmarkStart w:id="199" w:name="_Hlk523906371"/>
      <w:r>
        <w:t xml:space="preserve">Step 3: Based on the request from User-1, SE-1 starts the related processing. The first step is to determine the IDB for this request, on which the SPARQL statement is to be executed.  </w:t>
      </w:r>
    </w:p>
    <w:bookmarkEnd w:id="199"/>
    <w:p w14:paraId="32A470DB" w14:textId="77777777" w:rsidR="00EF6304" w:rsidRDefault="00EF6304" w:rsidP="00EF6304">
      <w:r>
        <w:t>Below are the two examples of IDB for two different semantic operations (one is for semantic resource discovery operation and the other is for semantic query operation):</w:t>
      </w:r>
    </w:p>
    <w:p w14:paraId="698A491D" w14:textId="77777777" w:rsidR="00EF6304" w:rsidRPr="00206470" w:rsidRDefault="00EF6304" w:rsidP="00EF6304">
      <w:pPr>
        <w:pStyle w:val="ListParagraph"/>
        <w:numPr>
          <w:ilvl w:val="0"/>
          <w:numId w:val="14"/>
        </w:numPr>
        <w:ind w:firstLineChars="0"/>
      </w:pPr>
      <w:r w:rsidRPr="00206470">
        <w:t xml:space="preserve">In case of semantic resource discovery, User-1 may send a resource discovery request to a semantic-capable CSE (hosting a SE) and the “To” parameter indicates where the discovery should start, e.g., a specific resource &lt;Resource-1&gt;. In particular, for each of the normal resources which is a descendant of  &lt;Resource-1&gt; (e.g., &lt;Resource-2&gt;), its &lt;semanticDescriptor&gt; child resource (if exists) will be evaluated in order to decide whether &lt;Resource-2&gt; should be included in the discovery result. In other words, when evaluating a specific resource (e.g. &lt;Resource-2&gt;), its IDB includes the RDF triples stored in its &lt;semanticDescriptor&gt; child resource. Then, the SPARQL statement will be executed over its &lt;semanticDescriptor&gt; child resource (if exists) in order to decide whether &lt;Resource-2&gt; should be included in the discovery result. </w:t>
      </w:r>
    </w:p>
    <w:p w14:paraId="7923C947" w14:textId="77777777" w:rsidR="00EF6304" w:rsidRPr="00206470" w:rsidRDefault="00EF6304" w:rsidP="00EF6304">
      <w:pPr>
        <w:pStyle w:val="ListParagraph"/>
        <w:numPr>
          <w:ilvl w:val="0"/>
          <w:numId w:val="14"/>
        </w:numPr>
        <w:ind w:firstLineChars="0"/>
      </w:pPr>
      <w:r w:rsidRPr="00206470">
        <w:t xml:space="preserve">In case of semantic query, User-1 may send a semantic query request to a semantic-capable CSE (hosting a SE) and the “To” parameter may refer to a specific resource &lt;Resource-1&gt;, which also defines the query scope of this request. It means that all the semantic-related descendant resources (e.g., &lt;semanticDescriptor&gt; resources)  of  &lt;Resource-1&gt; are constituted as the IDB for this semantic query operation. This scope may be further enlarged if &lt;semanticDescriptor&gt; resources in scope are linked (e.g. via  </w:t>
      </w:r>
      <w:r w:rsidRPr="00206470">
        <w:rPr>
          <w:rFonts w:eastAsia="Arial Unicode MS"/>
          <w:i/>
          <w:lang w:eastAsia="ko-KR"/>
        </w:rPr>
        <w:t xml:space="preserve">relatedSemantics </w:t>
      </w:r>
      <w:r w:rsidRPr="00206470">
        <w:rPr>
          <w:rFonts w:eastAsia="Arial Unicode MS"/>
          <w:lang w:eastAsia="ko-KR"/>
        </w:rPr>
        <w:t>attributes</w:t>
      </w:r>
      <w:r w:rsidRPr="00206470">
        <w:t xml:space="preserve">) with others, by adding the linked resources to the IDB. Accordingly, the SPARQL statement will be executed over the aggregated RDF triples collected from those semantic-related resources. </w:t>
      </w:r>
    </w:p>
    <w:bookmarkEnd w:id="180"/>
    <w:p w14:paraId="6CEDB0A3" w14:textId="77777777" w:rsidR="00EF6304" w:rsidRDefault="00EF6304" w:rsidP="00EF6304">
      <w:r>
        <w:t xml:space="preserve">The SE-1 also needs to decide whether semantic reasoning should be used for processing this request, which may have but not limited to the following potential ways: </w:t>
      </w:r>
    </w:p>
    <w:p w14:paraId="759E4330" w14:textId="77777777" w:rsidR="00EF6304" w:rsidRPr="00206470" w:rsidRDefault="00EF6304" w:rsidP="00EF6304">
      <w:pPr>
        <w:pStyle w:val="ListParagraph"/>
        <w:numPr>
          <w:ilvl w:val="0"/>
          <w:numId w:val="16"/>
        </w:numPr>
        <w:ind w:left="1080" w:firstLineChars="0"/>
      </w:pPr>
      <w:r w:rsidRPr="00206470">
        <w:t>Based on an explicit indication included in the request (e.g. SE-1 needs to provide a reasoning-based discovery result), SE-1 leverages the semantic reasoning procedure.</w:t>
      </w:r>
    </w:p>
    <w:p w14:paraId="538490E2" w14:textId="77777777" w:rsidR="00EF6304" w:rsidRPr="00206470" w:rsidRDefault="00EF6304" w:rsidP="00EF6304">
      <w:pPr>
        <w:pStyle w:val="ListParagraph"/>
        <w:numPr>
          <w:ilvl w:val="0"/>
          <w:numId w:val="16"/>
        </w:numPr>
        <w:ind w:left="1080" w:firstLineChars="0"/>
      </w:pPr>
      <w:r w:rsidRPr="00206470">
        <w:t>Based on local policies, if certain conditions occur while processing the request on the original IDB. For example, no resources are found during the initial processing of a resource discovery SE-1 may be configured  to further leverage semantic reasoning.</w:t>
      </w:r>
    </w:p>
    <w:p w14:paraId="1FB6FF1A" w14:textId="77777777" w:rsidR="00EF6304" w:rsidRPr="00206470" w:rsidRDefault="00EF6304" w:rsidP="00EF6304">
      <w:pPr>
        <w:pStyle w:val="ListParagraph"/>
        <w:numPr>
          <w:ilvl w:val="0"/>
          <w:numId w:val="14"/>
        </w:numPr>
        <w:ind w:firstLineChars="0"/>
      </w:pPr>
      <w:r w:rsidRPr="00206470">
        <w:t>If User-1 is a preferred user (e.g. SE-1 needs to provide high-quality discovery result to User-1), SE-1 may decide to further leverage semantic reasoning.</w:t>
      </w:r>
    </w:p>
    <w:p w14:paraId="4A65497C" w14:textId="77777777" w:rsidR="00EF6304" w:rsidRPr="00206470" w:rsidRDefault="00EF6304" w:rsidP="00EF6304">
      <w:pPr>
        <w:pStyle w:val="ListParagraph"/>
        <w:numPr>
          <w:ilvl w:val="0"/>
          <w:numId w:val="14"/>
        </w:numPr>
        <w:ind w:firstLineChars="0"/>
      </w:pPr>
      <w:r w:rsidRPr="00206470">
        <w:t xml:space="preserve">SE-1 can also be configured such that as long as it finds certain ontologies or the interested terms/concepts/properties adopted in the RDF triples included in the original IDB or in the SPARQL statement, SE-1 may decide to further leverage semantic reasoning. </w:t>
      </w:r>
    </w:p>
    <w:p w14:paraId="2AC0E700" w14:textId="77777777" w:rsidR="00EF6304" w:rsidRDefault="00EF6304" w:rsidP="00EF6304">
      <w:r>
        <w:t>As a result, if SE-1 decides to leverage semantic reasoning based on the above approaches, it will further contact SR-1 (Note that, the SE-1 and SR-1 may be hosted on the same CSE or can also be hosted by different CSEs).</w:t>
      </w:r>
    </w:p>
    <w:p w14:paraId="456AB361" w14:textId="7C876E29" w:rsidR="00EF6304" w:rsidRDefault="00EF6304" w:rsidP="00EF6304">
      <w:bookmarkStart w:id="200" w:name="_Hlk523906731"/>
      <w:r>
        <w:t xml:space="preserve">Step 4: SE-1 sends a request to SR-1 </w:t>
      </w:r>
      <w:ins w:id="201" w:author="Catalina Mladin02" w:date="2018-12-03T03:46:00Z">
        <w:r w:rsidR="00147045">
          <w:t>to</w:t>
        </w:r>
      </w:ins>
      <w:ins w:id="202" w:author="Catalina Mladin02" w:date="2018-12-03T19:09:00Z">
        <w:r w:rsidR="004A1518">
          <w:t xml:space="preserve"> </w:t>
        </w:r>
      </w:ins>
      <w:del w:id="203" w:author="Catalina Mladin02" w:date="2018-12-03T03:46:00Z">
        <w:r w:rsidDel="00147045">
          <w:delText xml:space="preserve">in order to </w:delText>
        </w:r>
      </w:del>
      <w:r>
        <w:t xml:space="preserve">initiate a semantic reasoning operation. SE-1 may also include in the request the Fact Set (FS),  Reasoning Rule Set (RS) and relevant information such as ontology mapping information . For example, the original IDB determined during Step 3 is the initial inputFS for the reasoning operation to be done by SR-1. </w:t>
      </w:r>
    </w:p>
    <w:p w14:paraId="29707BE9" w14:textId="77777777" w:rsidR="00EF6304" w:rsidRDefault="00EF6304" w:rsidP="00EF6304">
      <w:bookmarkStart w:id="204" w:name="_Hlk523906716"/>
      <w:bookmarkEnd w:id="200"/>
      <w:r>
        <w:t>Step 5</w:t>
      </w:r>
      <w:r w:rsidRPr="00C57BE0">
        <w:t xml:space="preserve">:  In addition to </w:t>
      </w:r>
      <w:r>
        <w:t>the inputs provided by SE-1, optionally SR-1</w:t>
      </w:r>
      <w:r w:rsidRPr="00C57BE0">
        <w:t xml:space="preserve"> may also decide whether additional FS and/or RS can be used</w:t>
      </w:r>
      <w:r>
        <w:t xml:space="preserve">. Then, SR-1 will collect all the needed FSs and RSs. </w:t>
      </w:r>
    </w:p>
    <w:p w14:paraId="5B4E7428" w14:textId="77777777" w:rsidR="00EF6304" w:rsidRDefault="00EF6304" w:rsidP="00EF6304">
      <w:bookmarkStart w:id="205" w:name="_Hlk523906781"/>
      <w:bookmarkStart w:id="206" w:name="_Hlk523910338"/>
      <w:bookmarkEnd w:id="204"/>
      <w:r>
        <w:t xml:space="preserve">Step 6:  SR-1 executes a semantic reasoning operation and yields the inferred facts (denoted as inferredFS-1). </w:t>
      </w:r>
    </w:p>
    <w:p w14:paraId="6BCB0C8D" w14:textId="77777777" w:rsidR="00EF6304" w:rsidRDefault="00EF6304" w:rsidP="00EF6304">
      <w:bookmarkStart w:id="207" w:name="_Hlk523906915"/>
      <w:bookmarkEnd w:id="205"/>
      <w:r>
        <w:t xml:space="preserve">Step 7: SR-1 sends back the inferredFS-1 to SE-1. </w:t>
      </w:r>
    </w:p>
    <w:p w14:paraId="67AD7E3F" w14:textId="77777777" w:rsidR="00EF6304" w:rsidRDefault="00EF6304" w:rsidP="00EF6304">
      <w:r>
        <w:t xml:space="preserve">Step 8: SE-1 integrates the inferredFS-1 with the original IDB to generate an “Augmented IDB”, and executes the SPARQL statement over the augmented IDB to yield the corresponding result for the intended semantic operation required by User-1. </w:t>
      </w:r>
    </w:p>
    <w:bookmarkEnd w:id="207"/>
    <w:p w14:paraId="05D12F00" w14:textId="77777777" w:rsidR="00EF6304" w:rsidRDefault="00EF6304" w:rsidP="00EF6304">
      <w:r>
        <w:lastRenderedPageBreak/>
        <w:t xml:space="preserve">Step 9: When completing the processing, SE-1 sends back the processing result to User-1. </w:t>
      </w:r>
    </w:p>
    <w:bookmarkEnd w:id="206"/>
    <w:p w14:paraId="4504CCFF" w14:textId="77777777" w:rsidR="00EF6304" w:rsidRDefault="00EF6304" w:rsidP="00EF6304"/>
    <w:p w14:paraId="64391CBD" w14:textId="77777777" w:rsidR="00EF6304" w:rsidRDefault="00EF6304" w:rsidP="00EF6304">
      <w:pPr>
        <w:rPr>
          <w:rFonts w:eastAsia="Calibri"/>
        </w:rPr>
      </w:pPr>
    </w:p>
    <w:p w14:paraId="7E107126" w14:textId="77777777" w:rsidR="00EF6304" w:rsidRPr="00C57BE0" w:rsidRDefault="00EF6304" w:rsidP="00EF6304">
      <w:pPr>
        <w:jc w:val="center"/>
        <w:rPr>
          <w:lang w:val="en-US"/>
        </w:rPr>
      </w:pPr>
      <w:r w:rsidRPr="005A13BF">
        <w:t xml:space="preserve"> </w:t>
      </w:r>
      <w:r w:rsidRPr="00B44A44">
        <w:t xml:space="preserve"> </w:t>
      </w:r>
      <w:r>
        <w:object w:dxaOrig="14940" w:dyaOrig="16756" w14:anchorId="02D43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405.5pt" o:ole="">
            <v:imagedata r:id="rId10" o:title=""/>
          </v:shape>
          <o:OLEObject Type="Embed" ProgID="Visio.Drawing.15" ShapeID="_x0000_i1025" DrawAspect="Content" ObjectID="_1605541910" r:id="rId11"/>
        </w:object>
      </w:r>
    </w:p>
    <w:p w14:paraId="57D1AD9F" w14:textId="77777777" w:rsidR="00EF6304" w:rsidRDefault="00EF6304" w:rsidP="00EF6304"/>
    <w:p w14:paraId="21FE9F7B" w14:textId="01AD88C0" w:rsidR="00EF6304" w:rsidRDefault="00EF6304" w:rsidP="00EF6304">
      <w:pPr>
        <w:pStyle w:val="TF"/>
        <w:rPr>
          <w:lang w:val="en-US"/>
        </w:rPr>
      </w:pPr>
      <w:r>
        <w:rPr>
          <w:lang w:eastAsia="zh-CN"/>
        </w:rPr>
        <w:t>Figure 8.7.6.</w:t>
      </w:r>
      <w:ins w:id="208" w:author="Catalina Mladin02" w:date="2018-12-02T22:25:00Z">
        <w:r w:rsidR="0081791A">
          <w:rPr>
            <w:lang w:eastAsia="zh-CN"/>
          </w:rPr>
          <w:t>2</w:t>
        </w:r>
      </w:ins>
      <w:del w:id="209" w:author="Catalina Mladin02" w:date="2018-12-02T22:25:00Z">
        <w:r w:rsidDel="0081791A">
          <w:rPr>
            <w:lang w:eastAsia="zh-CN"/>
          </w:rPr>
          <w:delText>1</w:delText>
        </w:r>
      </w:del>
      <w:ins w:id="210" w:author="Wang, Chonggang" w:date="2018-11-20T16:37:00Z">
        <w:r>
          <w:rPr>
            <w:lang w:eastAsia="zh-CN"/>
          </w:rPr>
          <w:t>.1</w:t>
        </w:r>
      </w:ins>
      <w:r>
        <w:rPr>
          <w:lang w:eastAsia="zh-CN"/>
        </w:rPr>
        <w:t xml:space="preserve">-1: </w:t>
      </w:r>
      <w:r>
        <w:rPr>
          <w:lang w:val="en-US"/>
        </w:rPr>
        <w:t>Procedure for Initiating a Semantic Operation with Reasoning Support</w:t>
      </w:r>
      <w:ins w:id="211" w:author="Wang, Chonggang" w:date="2018-11-20T16:50:00Z">
        <w:r w:rsidR="001E67E6">
          <w:rPr>
            <w:lang w:val="en-US"/>
          </w:rPr>
          <w:t xml:space="preserve"> via IDB Augmentation</w:t>
        </w:r>
      </w:ins>
    </w:p>
    <w:p w14:paraId="4038E8AE" w14:textId="77777777" w:rsidR="00EF6304" w:rsidRDefault="00EF6304" w:rsidP="00EF6304">
      <w:pPr>
        <w:pStyle w:val="TF"/>
        <w:rPr>
          <w:lang w:eastAsia="zh-CN"/>
        </w:rPr>
      </w:pPr>
    </w:p>
    <w:p w14:paraId="6243417C" w14:textId="23C22926" w:rsidR="00EF6304" w:rsidRDefault="00EF6304" w:rsidP="00EF6304">
      <w:pPr>
        <w:pStyle w:val="Heading4"/>
        <w:rPr>
          <w:lang w:val="en-US"/>
        </w:rPr>
      </w:pPr>
      <w:bookmarkStart w:id="212" w:name="_Toc527460944"/>
      <w:r>
        <w:t>8.</w:t>
      </w:r>
      <w:r>
        <w:rPr>
          <w:lang w:val="en-US"/>
        </w:rPr>
        <w:t>7</w:t>
      </w:r>
      <w:r>
        <w:t>.</w:t>
      </w:r>
      <w:r>
        <w:rPr>
          <w:lang w:val="en-US"/>
        </w:rPr>
        <w:t>6</w:t>
      </w:r>
      <w:r>
        <w:t>.</w:t>
      </w:r>
      <w:ins w:id="213" w:author="Catalina Mladin02" w:date="2018-12-02T22:25:00Z">
        <w:r w:rsidR="0081791A">
          <w:rPr>
            <w:lang w:val="en-US"/>
          </w:rPr>
          <w:t>2</w:t>
        </w:r>
      </w:ins>
      <w:ins w:id="214" w:author="Wang, Chonggang" w:date="2018-11-20T16:37:00Z">
        <w:del w:id="215" w:author="Catalina Mladin02" w:date="2018-12-02T22:25:00Z">
          <w:r w:rsidDel="0081791A">
            <w:rPr>
              <w:lang w:val="en-US"/>
            </w:rPr>
            <w:delText>1</w:delText>
          </w:r>
        </w:del>
        <w:r>
          <w:rPr>
            <w:lang w:val="en-US"/>
          </w:rPr>
          <w:t>.</w:t>
        </w:r>
      </w:ins>
      <w:r>
        <w:rPr>
          <w:lang w:val="en-US"/>
        </w:rPr>
        <w:t>2</w:t>
      </w:r>
      <w:r>
        <w:tab/>
      </w:r>
      <w:r>
        <w:rPr>
          <w:lang w:val="en-US"/>
        </w:rPr>
        <w:t>Examples usage of procedure for initiating a semantic operation with reasoning support</w:t>
      </w:r>
      <w:bookmarkEnd w:id="212"/>
      <w:ins w:id="216" w:author="Wang, Chonggang" w:date="2018-11-20T16:37:00Z">
        <w:r>
          <w:rPr>
            <w:lang w:val="en-US"/>
          </w:rPr>
          <w:t xml:space="preserve"> via IDB </w:t>
        </w:r>
      </w:ins>
      <w:ins w:id="217" w:author="XL2" w:date="2018-11-25T13:54:00Z">
        <w:r w:rsidR="00F8193B">
          <w:rPr>
            <w:lang w:val="en-US"/>
          </w:rPr>
          <w:t>a</w:t>
        </w:r>
      </w:ins>
      <w:ins w:id="218" w:author="Wang, Chonggang" w:date="2018-11-20T16:37:00Z">
        <w:r>
          <w:rPr>
            <w:lang w:val="en-US"/>
          </w:rPr>
          <w:t>ugmentation</w:t>
        </w:r>
      </w:ins>
    </w:p>
    <w:p w14:paraId="49342FED" w14:textId="3F49C954" w:rsidR="00EF6304" w:rsidRDefault="00EF6304" w:rsidP="00EF6304">
      <w:pPr>
        <w:rPr>
          <w:lang w:val="en-US"/>
        </w:rPr>
      </w:pPr>
      <w:r>
        <w:rPr>
          <w:lang w:val="en-US"/>
        </w:rPr>
        <w:t>In this clause, a real example shows how the procedure introduced in Figure 8.7.6.1</w:t>
      </w:r>
      <w:ins w:id="219" w:author="Wang, Chonggang" w:date="2018-11-20T16:44:00Z">
        <w:r w:rsidR="00B07E05">
          <w:rPr>
            <w:lang w:val="en-US"/>
          </w:rPr>
          <w:t>.1</w:t>
        </w:r>
      </w:ins>
      <w:r>
        <w:rPr>
          <w:lang w:val="en-US"/>
        </w:rPr>
        <w:t xml:space="preserve">-1 can be used. In particular, 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reused here. </w:t>
      </w:r>
    </w:p>
    <w:p w14:paraId="721F76EE" w14:textId="77777777" w:rsidR="00EF6304" w:rsidRDefault="00EF6304" w:rsidP="00EF6304">
      <w:pPr>
        <w:rPr>
          <w:b/>
          <w:u w:val="single"/>
        </w:rPr>
      </w:pPr>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p>
    <w:p w14:paraId="3C226E84" w14:textId="36F291BE" w:rsidR="00EF6304" w:rsidRDefault="00EF6304" w:rsidP="00EF6304">
      <w:r>
        <w:t xml:space="preserve">Now, User-1 intends to </w:t>
      </w:r>
      <w:r w:rsidRPr="00EF37F3">
        <w:t>ret</w:t>
      </w:r>
      <w:r w:rsidRPr="002468DC">
        <w:t xml:space="preserve">rieve real-time images from </w:t>
      </w:r>
      <w:r w:rsidRPr="00EF37F3">
        <w:t xml:space="preserve">the rooms </w:t>
      </w:r>
      <w:r>
        <w:t>“</w:t>
      </w:r>
      <w:r w:rsidRPr="00D24CD9">
        <w:t>belonging to a specific management zone (e.g., MZ-1)</w:t>
      </w:r>
      <w:r>
        <w:t>”. For this purpose, User-1 needs to first discover those related cameras using oneM2M semantic resource discovery mechanism. As a result, the following steps will be conducted (</w:t>
      </w:r>
      <w:r>
        <w:rPr>
          <w:lang w:val="en-US"/>
        </w:rPr>
        <w:t>the steps shown below are as same as the steps shown in Figure 8.7.6.1</w:t>
      </w:r>
      <w:ins w:id="220" w:author="Wang, Chonggang" w:date="2018-11-20T16:44:00Z">
        <w:r w:rsidR="00C2699C">
          <w:rPr>
            <w:lang w:val="en-US"/>
          </w:rPr>
          <w:t>.1</w:t>
        </w:r>
      </w:ins>
      <w:r>
        <w:rPr>
          <w:lang w:val="en-US"/>
        </w:rPr>
        <w:t>-1</w:t>
      </w:r>
      <w:r>
        <w:t>):</w:t>
      </w:r>
    </w:p>
    <w:p w14:paraId="0FF680B8" w14:textId="77777777" w:rsidR="00EF6304" w:rsidRDefault="00EF6304" w:rsidP="00EF6304">
      <w:r>
        <w:lastRenderedPageBreak/>
        <w:t xml:space="preserve">Step 1:  User-1 intends to initiate a semantic resource discovery operation. For example, User-1 is looking for cameras monitoring the rooms belonging to </w:t>
      </w:r>
      <w:r w:rsidRPr="00CC5804">
        <w:t>a specific management zone (e.g., MZ-1)</w:t>
      </w:r>
      <w:r>
        <w:t>. The SPARQL query statement in this semantic resource discovery request can be written as follows:</w:t>
      </w:r>
    </w:p>
    <w:p w14:paraId="7EB4C03F" w14:textId="77777777" w:rsidR="00EF6304" w:rsidRDefault="00EF6304" w:rsidP="00EF6304">
      <w:pPr>
        <w:ind w:left="720"/>
      </w:pPr>
      <w:r>
        <w:t>SELECT ?device</w:t>
      </w:r>
    </w:p>
    <w:p w14:paraId="774033EF" w14:textId="77777777" w:rsidR="00EF6304" w:rsidRDefault="00EF6304" w:rsidP="00EF6304">
      <w:pPr>
        <w:ind w:left="720"/>
      </w:pPr>
      <w:r>
        <w:t>WHERE {</w:t>
      </w:r>
    </w:p>
    <w:p w14:paraId="75154C2F" w14:textId="77777777" w:rsidR="00EF6304" w:rsidRDefault="00EF6304" w:rsidP="00EF6304">
      <w:pPr>
        <w:ind w:left="720"/>
      </w:pPr>
      <w:r>
        <w:tab/>
      </w:r>
      <w:r>
        <w:tab/>
        <w:t>?device   is-a  ex:Camera</w:t>
      </w:r>
    </w:p>
    <w:p w14:paraId="4D18AAB9" w14:textId="77777777" w:rsidR="00EF6304" w:rsidRDefault="00EF6304" w:rsidP="00EF6304">
      <w:pPr>
        <w:ind w:left="720"/>
      </w:pPr>
      <w:r>
        <w:tab/>
      </w:r>
      <w:r>
        <w:tab/>
        <w:t xml:space="preserve">?device   </w:t>
      </w:r>
      <w:r w:rsidRPr="00D71A7E">
        <w:t>monitors-room-in</w:t>
      </w:r>
      <w:r>
        <w:t xml:space="preserve">  MZ-1</w:t>
      </w:r>
    </w:p>
    <w:p w14:paraId="465A5A97" w14:textId="77777777" w:rsidR="00EF6304" w:rsidRDefault="00EF6304" w:rsidP="00EF6304">
      <w:pPr>
        <w:ind w:left="720"/>
      </w:pPr>
      <w:r>
        <w:t>}</w:t>
      </w:r>
    </w:p>
    <w:p w14:paraId="13523577" w14:textId="77777777" w:rsidR="00EF6304" w:rsidRDefault="00EF6304" w:rsidP="00EF6304">
      <w:r>
        <w:t xml:space="preserve">Step 2: User-1 sends a request to SE-1 in order to initiate an intended semantic resource discovery operation. </w:t>
      </w:r>
    </w:p>
    <w:p w14:paraId="53D9CB34" w14:textId="48C51E05" w:rsidR="00EF6304" w:rsidRDefault="00EF6304" w:rsidP="00EF6304">
      <w:pPr>
        <w:rPr>
          <w:ins w:id="221" w:author="Catalina Mladin02" w:date="2018-12-03T02:27:00Z"/>
        </w:rPr>
      </w:pPr>
      <w:r>
        <w:t xml:space="preserve">Step 3:  Based on the request from User-1, SE-1 starts the related processing. The first step is to determine the IDB for this request, on which the SPARQL statement is to be executed.  </w:t>
      </w:r>
    </w:p>
    <w:p w14:paraId="4D1D740B" w14:textId="77777777" w:rsidR="001862FC" w:rsidRDefault="001862FC" w:rsidP="00EF6304"/>
    <w:p w14:paraId="655573D6" w14:textId="77777777" w:rsidR="00EF6304" w:rsidRDefault="00EF6304" w:rsidP="00EF6304">
      <w:r>
        <w:t>In this example, it is assumed that now &lt;Camera-11&gt; is one of the candidate resources to be evaluated. When evaluating &lt;Camera-11&gt;, all the RDF triples stored in the &lt;semanticDescriptor&gt; child resource of &lt;Camera-11&gt; is the IDB (denoted as IDB-1). For example, IDB-1 may include the following two facts:</w:t>
      </w:r>
    </w:p>
    <w:p w14:paraId="1A49D2CE" w14:textId="77777777" w:rsidR="00EF6304" w:rsidRDefault="00EF6304" w:rsidP="00EF6304">
      <w:pPr>
        <w:ind w:left="720"/>
      </w:pPr>
      <w:r>
        <w:t>•</w:t>
      </w:r>
      <w:r>
        <w:tab/>
        <w:t>Fact-1: Camera-11     is-a    Camera</w:t>
      </w:r>
    </w:p>
    <w:p w14:paraId="1D28D831" w14:textId="77777777" w:rsidR="00EF6304" w:rsidRDefault="00EF6304" w:rsidP="00EF6304">
      <w:pPr>
        <w:ind w:left="720"/>
      </w:pPr>
      <w:r>
        <w:t>•</w:t>
      </w:r>
      <w:r>
        <w:tab/>
        <w:t>Fact-2: Camera-11    is-located-in    Room-232-of-Building-1</w:t>
      </w:r>
    </w:p>
    <w:p w14:paraId="42FAA1D9" w14:textId="77777777" w:rsidR="00EF6304" w:rsidRDefault="00EF6304" w:rsidP="00EF6304">
      <w:r>
        <w:t xml:space="preserve">In the meantime, SE-1 is configured such that as long as it finds that building/room number and/or a specific predicate “is-located-in” appears in the RDF triples as included in the IDB, SE-1 may decide to further leverage semantic reasoning. </w:t>
      </w:r>
    </w:p>
    <w:p w14:paraId="241FD7B4" w14:textId="77777777" w:rsidR="00EF6304" w:rsidRDefault="00EF6304" w:rsidP="00EF6304">
      <w:r>
        <w:t xml:space="preserve">Step 4: SE-1 sends a request to SR-1 in order to initiate a semantic reasoning operation. SE-1 also indicates that IDB-1 is the input FS for the reasoning operation, which includes Fact-1 and Fact-2. </w:t>
      </w:r>
    </w:p>
    <w:p w14:paraId="74A2CE02" w14:textId="77777777" w:rsidR="00EF6304" w:rsidRDefault="00EF6304" w:rsidP="00EF6304">
      <w:r>
        <w:t>Step 5</w:t>
      </w:r>
      <w:r w:rsidRPr="00C57BE0">
        <w:t xml:space="preserve">:  In addition to </w:t>
      </w:r>
      <w:r>
        <w:t>the inputs provided by SE-1, SR-1</w:t>
      </w:r>
      <w:r w:rsidRPr="00C57BE0">
        <w:t xml:space="preserve"> may also decide whether additional FS and/or RS can be used</w:t>
      </w:r>
      <w:r>
        <w:t xml:space="preserve">. In this example, SR-1 finds that there is a key word “is-located-in”  in Fact-2 and a key word “is-managed-under” in the SPARQL statement, accordingly SR-1 may decide that MZ definition and room allocation knowledge may be beneficial for this semantic reasoning operation and should be utilized. In particular, this knowledge may include the following fact: </w:t>
      </w:r>
    </w:p>
    <w:p w14:paraId="24C616B8" w14:textId="77777777" w:rsidR="00EF6304" w:rsidRDefault="00EF6304" w:rsidP="00EF6304">
      <w:pPr>
        <w:ind w:left="720"/>
      </w:pPr>
      <w:r>
        <w:t>•</w:t>
      </w:r>
      <w:r>
        <w:tab/>
        <w:t>Fact-3: Room-232-of-Building-1    is-managed-under    MZ-1</w:t>
      </w:r>
    </w:p>
    <w:p w14:paraId="5E624B36" w14:textId="77777777" w:rsidR="00EF6304" w:rsidRDefault="00EF6304" w:rsidP="00EF6304">
      <w:r>
        <w:t>For the same reason, SE-1 also decides the following reasoning result can be utilized:</w:t>
      </w:r>
    </w:p>
    <w:p w14:paraId="7BEC438F" w14:textId="77777777" w:rsidR="00EF6304" w:rsidRDefault="00EF6304" w:rsidP="00EF6304">
      <w:pPr>
        <w:ind w:left="720"/>
      </w:pPr>
      <w:r>
        <w:t>•</w:t>
      </w:r>
      <w:r>
        <w:tab/>
        <w:t xml:space="preserve">Rule-1: IF A    is-located-in    B &amp;&amp; B    is-managed-under    C, THEN A    </w:t>
      </w:r>
      <w:r w:rsidRPr="00D71A7E">
        <w:t xml:space="preserve">monitors-room-in </w:t>
      </w:r>
      <w:r>
        <w:t xml:space="preserve">   C</w:t>
      </w:r>
    </w:p>
    <w:p w14:paraId="31E8C933" w14:textId="77777777" w:rsidR="00EF6304" w:rsidRDefault="00EF6304" w:rsidP="00EF6304">
      <w:r>
        <w:t>Step 6:  SR-1 executes a semantic reasoning operation and yields the reasoning result. In particular, by using Fact-2, Fact-3 along with Rule-1, the following inferred fact can be obtained:</w:t>
      </w:r>
    </w:p>
    <w:p w14:paraId="4A7B73EE" w14:textId="77777777" w:rsidR="00EF6304" w:rsidRDefault="00EF6304" w:rsidP="00EF6304">
      <w:pPr>
        <w:ind w:left="720"/>
      </w:pPr>
      <w:r>
        <w:t>•</w:t>
      </w:r>
      <w:r>
        <w:tab/>
        <w:t xml:space="preserve">Inferred Fact-1: Camera-11    </w:t>
      </w:r>
      <w:r w:rsidRPr="00D71A7E">
        <w:t xml:space="preserve">monitors-room-in </w:t>
      </w:r>
      <w:r>
        <w:t xml:space="preserve">   MZ-1</w:t>
      </w:r>
    </w:p>
    <w:p w14:paraId="7D1B5975" w14:textId="77777777" w:rsidR="00EF6304" w:rsidRDefault="00EF6304" w:rsidP="00EF6304">
      <w:r>
        <w:t xml:space="preserve">Step 7: SR-1 sends back the Inferred Fact-1 to SE-1. </w:t>
      </w:r>
    </w:p>
    <w:p w14:paraId="1D43E234" w14:textId="77777777" w:rsidR="00EF6304" w:rsidRDefault="00EF6304" w:rsidP="00EF6304">
      <w:r>
        <w:t>Step 8: SE-1 integrates Inferred Fact-1 with the original IDB (i.e., Fact-1 and Fact-2) to generate an augmented IDB, and executes the SPARQL statement over the augmented IDB to yield the corresponding discovery result. In this example, there will be a match when executing the SPARQL statement over the augmented IDB (since now the Inferred Fact-1 can match the pattern “?device   is-managed-under  MZ-1” in the SPARQL statement and Fact-1 can match the pattern “?device   is-a  ex:Camera”) and therefore the URI of &lt;Camera-11&gt; will be included in the discovery result). After that, SE-1 completes the evaluation of &lt;Camera-11&gt; and will continue to evaluate the next candidate resource if exists.</w:t>
      </w:r>
    </w:p>
    <w:p w14:paraId="5049B2BE" w14:textId="77777777" w:rsidR="00EF6304" w:rsidRDefault="00EF6304" w:rsidP="00EF6304">
      <w:r>
        <w:t>Step 9: When completing the processing, SE-1 sends back the processing result to User-1. In this example, due to the utilization of semantic reasoning, the URI of &lt;Camera-11&gt; is included in the discovery result and sent back to User-1.</w:t>
      </w:r>
    </w:p>
    <w:p w14:paraId="2D3C4B2F" w14:textId="045C375F" w:rsidR="009C67E7" w:rsidRDefault="009C67E7" w:rsidP="009C67E7">
      <w:pPr>
        <w:pStyle w:val="Heading3"/>
        <w:rPr>
          <w:rFonts w:ascii="Times New Roman" w:hAnsi="Times New Roman"/>
        </w:rPr>
      </w:pPr>
      <w:r w:rsidRPr="00296B1B">
        <w:rPr>
          <w:rFonts w:ascii="Times New Roman" w:hAnsi="Times New Roman"/>
          <w:highlight w:val="yellow"/>
        </w:rPr>
        <w:lastRenderedPageBreak/>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Pr>
          <w:rFonts w:ascii="Times New Roman" w:hAnsi="Times New Roman"/>
          <w:highlight w:val="yellow"/>
          <w:lang w:val="en-US"/>
        </w:rPr>
        <w:t>1</w:t>
      </w:r>
      <w:r w:rsidRPr="00296B1B">
        <w:rPr>
          <w:rFonts w:ascii="Times New Roman" w:hAnsi="Times New Roman"/>
          <w:highlight w:val="yellow"/>
        </w:rPr>
        <w:t>-------------------------------------------</w:t>
      </w:r>
    </w:p>
    <w:p w14:paraId="22C43592" w14:textId="77777777" w:rsidR="009C67E7" w:rsidRPr="009C67E7" w:rsidRDefault="009C67E7" w:rsidP="009C67E7">
      <w:pPr>
        <w:rPr>
          <w:lang w:val="x-none"/>
        </w:rPr>
      </w:pPr>
    </w:p>
    <w:p w14:paraId="226E481C" w14:textId="0C1ADB27" w:rsidR="009C67E7" w:rsidRDefault="009C67E7" w:rsidP="009C67E7">
      <w:pPr>
        <w:pStyle w:val="Heading3"/>
      </w:pPr>
      <w:r w:rsidRPr="00296B1B">
        <w:rPr>
          <w:rFonts w:ascii="Times New Roman" w:hAnsi="Times New Roman"/>
          <w:highlight w:val="yellow"/>
        </w:rPr>
        <w:t>--------</w:t>
      </w:r>
      <w:r>
        <w:rPr>
          <w:rFonts w:ascii="Times New Roman" w:hAnsi="Times New Roman"/>
          <w:highlight w:val="yellow"/>
        </w:rPr>
        <w:t>---------------</w:t>
      </w:r>
      <w:r w:rsidR="00E34829">
        <w:rPr>
          <w:rFonts w:ascii="Times New Roman" w:hAnsi="Times New Roman"/>
          <w:highlight w:val="yellow"/>
          <w:lang w:val="en-US"/>
        </w:rPr>
        <w:t>Start</w:t>
      </w:r>
      <w:r>
        <w:rPr>
          <w:rFonts w:ascii="Times New Roman" w:hAnsi="Times New Roman"/>
          <w:highlight w:val="yellow"/>
        </w:rPr>
        <w:t xml:space="preserve"> of change </w:t>
      </w:r>
      <w:r>
        <w:rPr>
          <w:rFonts w:ascii="Times New Roman" w:hAnsi="Times New Roman"/>
          <w:highlight w:val="yellow"/>
          <w:lang w:val="en-US"/>
        </w:rPr>
        <w:t>2</w:t>
      </w:r>
      <w:r w:rsidRPr="00296B1B">
        <w:rPr>
          <w:rFonts w:ascii="Times New Roman" w:hAnsi="Times New Roman"/>
          <w:highlight w:val="yellow"/>
        </w:rPr>
        <w:t>-------------------------------------------</w:t>
      </w:r>
    </w:p>
    <w:p w14:paraId="092E4EF1" w14:textId="77777777" w:rsidR="0083731A" w:rsidRDefault="0083731A" w:rsidP="0083731A">
      <w:pPr>
        <w:rPr>
          <w:ins w:id="222" w:author="XL2" w:date="2018-11-20T15:04:00Z"/>
          <w:lang w:val="x-none"/>
        </w:rPr>
      </w:pPr>
    </w:p>
    <w:p w14:paraId="6D4E221B" w14:textId="6C4F7E87" w:rsidR="00F8193B" w:rsidRDefault="00F8193B" w:rsidP="00F8193B">
      <w:pPr>
        <w:pStyle w:val="Heading4"/>
        <w:rPr>
          <w:ins w:id="223" w:author="XL2" w:date="2018-11-25T13:43:00Z"/>
          <w:rFonts w:eastAsia="SimSun"/>
          <w:lang w:val="en-US"/>
        </w:rPr>
      </w:pPr>
      <w:ins w:id="224"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ins>
      <w:ins w:id="225" w:author="Catalina Mladin02" w:date="2018-12-05T19:04:00Z">
        <w:r w:rsidR="000A1AD0">
          <w:rPr>
            <w:rFonts w:eastAsia="SimSun"/>
            <w:lang w:val="en-US"/>
          </w:rPr>
          <w:t>3</w:t>
        </w:r>
      </w:ins>
      <w:ins w:id="226" w:author="XL2" w:date="2018-11-25T13:43:00Z">
        <w:del w:id="227" w:author="Catalina Mladin02" w:date="2018-12-05T19:04:00Z">
          <w:r w:rsidDel="000A1AD0">
            <w:rPr>
              <w:rFonts w:eastAsia="SimSun"/>
              <w:lang w:val="en-US"/>
            </w:rPr>
            <w:delText>2</w:delText>
          </w:r>
        </w:del>
        <w:r>
          <w:rPr>
            <w:rFonts w:eastAsia="SimSun"/>
          </w:rPr>
          <w:tab/>
        </w:r>
        <w:r>
          <w:rPr>
            <w:rFonts w:eastAsia="SimSun"/>
            <w:lang w:val="en-US"/>
          </w:rPr>
          <w:t xml:space="preserve">Solution 2: Initiating a semantic operation with reasoning support via query modification </w:t>
        </w:r>
      </w:ins>
    </w:p>
    <w:p w14:paraId="697F5214" w14:textId="77777777" w:rsidR="00F8193B" w:rsidRDefault="00F8193B" w:rsidP="00F8193B">
      <w:pPr>
        <w:rPr>
          <w:ins w:id="228" w:author="XL2" w:date="2018-11-25T13:43:00Z"/>
          <w:lang w:val="en-US"/>
        </w:rPr>
      </w:pPr>
    </w:p>
    <w:p w14:paraId="547CB53D" w14:textId="7193F82D" w:rsidR="00F8193B" w:rsidRDefault="00F8193B" w:rsidP="00F8193B">
      <w:pPr>
        <w:pStyle w:val="Heading4"/>
        <w:rPr>
          <w:ins w:id="229" w:author="XL2" w:date="2018-11-25T13:43:00Z"/>
          <w:rFonts w:eastAsia="SimSun"/>
          <w:lang w:val="en-US"/>
        </w:rPr>
      </w:pPr>
      <w:ins w:id="230"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ins>
      <w:ins w:id="231" w:author="Catalina Mladin02" w:date="2018-12-03T02:32:00Z">
        <w:r w:rsidR="009A1D8B">
          <w:rPr>
            <w:rFonts w:eastAsia="SimSun"/>
            <w:lang w:val="en-US"/>
          </w:rPr>
          <w:t>3</w:t>
        </w:r>
      </w:ins>
      <w:ins w:id="232" w:author="XL2" w:date="2018-11-25T13:43:00Z">
        <w:del w:id="233" w:author="Catalina Mladin02" w:date="2018-12-03T02:32:00Z">
          <w:r w:rsidDel="009A1D8B">
            <w:rPr>
              <w:rFonts w:eastAsia="SimSun"/>
              <w:lang w:val="en-US"/>
            </w:rPr>
            <w:delText>2</w:delText>
          </w:r>
        </w:del>
        <w:r>
          <w:rPr>
            <w:rFonts w:eastAsia="SimSun"/>
            <w:lang w:val="en-US"/>
          </w:rPr>
          <w:t>.1</w:t>
        </w:r>
        <w:r>
          <w:rPr>
            <w:rFonts w:eastAsia="SimSun"/>
          </w:rPr>
          <w:tab/>
        </w:r>
        <w:r>
          <w:rPr>
            <w:rFonts w:eastAsia="SimSun"/>
            <w:lang w:val="en-US"/>
          </w:rPr>
          <w:t>Procedure for initiating a semantic operation with reasoning support via query modification</w:t>
        </w:r>
      </w:ins>
    </w:p>
    <w:p w14:paraId="4F41B52F" w14:textId="483D9ADF" w:rsidR="00F8193B" w:rsidRPr="0083731A" w:rsidRDefault="00F8193B" w:rsidP="00F8193B">
      <w:pPr>
        <w:rPr>
          <w:ins w:id="234" w:author="XL2" w:date="2018-11-25T13:43:00Z"/>
          <w:lang w:val="en-US"/>
        </w:rPr>
      </w:pPr>
      <w:ins w:id="235" w:author="XL2" w:date="2018-11-25T13:43:00Z">
        <w:r>
          <w:rPr>
            <w:lang w:val="en-US"/>
          </w:rPr>
          <w:t xml:space="preserve">In this alternative solution, the key idea is </w:t>
        </w:r>
        <w:r w:rsidRPr="0083731A">
          <w:rPr>
            <w:lang w:val="en-US"/>
          </w:rPr>
          <w:t>that by utilizing the reasoning capability, the original query</w:t>
        </w:r>
        <w:r>
          <w:rPr>
            <w:lang w:val="en-US"/>
          </w:rPr>
          <w:t xml:space="preserve"> statement</w:t>
        </w:r>
        <w:r w:rsidRPr="0083731A">
          <w:rPr>
            <w:lang w:val="en-US"/>
          </w:rPr>
          <w:t xml:space="preserve"> </w:t>
        </w:r>
        <w:r>
          <w:rPr>
            <w:lang w:val="en-US"/>
          </w:rPr>
          <w:t>specified in a semantic query or semantic resource discovery request will be modified</w:t>
        </w:r>
        <w:r w:rsidRPr="0083731A">
          <w:rPr>
            <w:lang w:val="en-US"/>
          </w:rPr>
          <w:t xml:space="preserve">. Accordingly, the modified query will be applied over </w:t>
        </w:r>
        <w:r>
          <w:rPr>
            <w:lang w:val="en-US"/>
          </w:rPr>
          <w:t xml:space="preserve">the original </w:t>
        </w:r>
        <w:r w:rsidRPr="0083731A">
          <w:rPr>
            <w:lang w:val="en-US"/>
          </w:rPr>
          <w:t xml:space="preserve">IDB in order to </w:t>
        </w:r>
        <w:r>
          <w:rPr>
            <w:lang w:val="en-US"/>
          </w:rPr>
          <w:t>produce the</w:t>
        </w:r>
        <w:r w:rsidRPr="0083731A">
          <w:rPr>
            <w:lang w:val="en-US"/>
          </w:rPr>
          <w:t xml:space="preserve"> result. Figure 8.7.6.</w:t>
        </w:r>
        <w:del w:id="236" w:author="Catalina Mladin02" w:date="2018-12-03T02:32:00Z">
          <w:r w:rsidDel="009A1D8B">
            <w:rPr>
              <w:lang w:val="en-US"/>
            </w:rPr>
            <w:delText>2</w:delText>
          </w:r>
        </w:del>
      </w:ins>
      <w:ins w:id="237" w:author="Catalina Mladin02" w:date="2018-12-03T02:32:00Z">
        <w:r w:rsidR="009A1D8B">
          <w:rPr>
            <w:lang w:val="en-US"/>
          </w:rPr>
          <w:t>3</w:t>
        </w:r>
      </w:ins>
      <w:ins w:id="238" w:author="XL2" w:date="2018-11-25T13:43:00Z">
        <w:r>
          <w:rPr>
            <w:lang w:val="en-US"/>
          </w:rPr>
          <w:t>.1</w:t>
        </w:r>
        <w:r w:rsidRPr="0083731A">
          <w:rPr>
            <w:lang w:val="en-US"/>
          </w:rPr>
          <w:t>-1 illustrates the proposed procedure and the detailed descriptions are as follows:</w:t>
        </w:r>
      </w:ins>
    </w:p>
    <w:p w14:paraId="26D0A59E" w14:textId="5113234E" w:rsidR="00F8193B" w:rsidRDefault="00F8193B" w:rsidP="00F8193B">
      <w:pPr>
        <w:rPr>
          <w:ins w:id="239" w:author="XL2" w:date="2018-11-25T13:43:00Z"/>
        </w:rPr>
      </w:pPr>
      <w:ins w:id="240" w:author="XL2" w:date="2018-11-25T13:43:00Z">
        <w:r>
          <w:t xml:space="preserve">Step 1:  Same as Step 1 </w:t>
        </w:r>
      </w:ins>
      <w:ins w:id="241" w:author="Catalina Mladin" w:date="2018-11-28T10:01:00Z">
        <w:r w:rsidR="002E523C">
          <w:t>as in clause 8.7.6.</w:t>
        </w:r>
      </w:ins>
      <w:ins w:id="242" w:author="Catalina Mladin02" w:date="2018-12-03T02:28:00Z">
        <w:r w:rsidR="000A1AD0">
          <w:t>3</w:t>
        </w:r>
      </w:ins>
      <w:ins w:id="243" w:author="Catalina Mladin" w:date="2018-11-28T10:01:00Z">
        <w:del w:id="244" w:author="Catalina Mladin02" w:date="2018-12-03T02:28:00Z">
          <w:r w:rsidR="002E523C" w:rsidDel="001862FC">
            <w:delText>1</w:delText>
          </w:r>
        </w:del>
        <w:r w:rsidR="002E523C">
          <w:t>.1</w:t>
        </w:r>
        <w:r w:rsidR="00A033A9">
          <w:t xml:space="preserve"> (</w:t>
        </w:r>
      </w:ins>
      <w:ins w:id="245" w:author="XL2" w:date="2018-11-25T13:43:00Z">
        <w:del w:id="246" w:author="Catalina Mladin" w:date="2018-11-28T10:01:00Z">
          <w:r w:rsidDel="00A033A9">
            <w:delText>in</w:delText>
          </w:r>
        </w:del>
        <w:r>
          <w:t>Figure 8.7.6.</w:t>
        </w:r>
      </w:ins>
      <w:ins w:id="247" w:author="Catalina Mladin02" w:date="2018-12-03T02:28:00Z">
        <w:r w:rsidR="000A1AD0">
          <w:t>3</w:t>
        </w:r>
      </w:ins>
      <w:ins w:id="248" w:author="XL2" w:date="2018-11-25T13:43:00Z">
        <w:del w:id="249" w:author="Catalina Mladin02" w:date="2018-12-03T02:28:00Z">
          <w:r w:rsidDel="001862FC">
            <w:delText>1</w:delText>
          </w:r>
        </w:del>
        <w:r>
          <w:t>.1-1</w:t>
        </w:r>
      </w:ins>
      <w:ins w:id="250" w:author="Catalina Mladin" w:date="2018-11-28T10:01:00Z">
        <w:r w:rsidR="00A033A9">
          <w:t>).</w:t>
        </w:r>
      </w:ins>
      <w:ins w:id="251" w:author="XL2" w:date="2018-11-25T13:43:00Z">
        <w:del w:id="252" w:author="Catalina Mladin" w:date="2018-11-28T10:01:00Z">
          <w:r w:rsidDel="00A033A9">
            <w:delText>.</w:delText>
          </w:r>
        </w:del>
      </w:ins>
    </w:p>
    <w:p w14:paraId="2D6E5433" w14:textId="68110977" w:rsidR="00F8193B" w:rsidDel="00A033A9" w:rsidRDefault="00F8193B" w:rsidP="00F8193B">
      <w:pPr>
        <w:rPr>
          <w:ins w:id="253" w:author="XL2" w:date="2018-11-25T13:43:00Z"/>
          <w:del w:id="254" w:author="Catalina Mladin" w:date="2018-11-28T10:01:00Z"/>
        </w:rPr>
      </w:pPr>
      <w:ins w:id="255" w:author="XL2" w:date="2018-11-25T13:43:00Z">
        <w:r>
          <w:t xml:space="preserve">Step 2: Same as Step 1 in </w:t>
        </w:r>
      </w:ins>
      <w:ins w:id="256" w:author="Catalina Mladin" w:date="2018-11-28T10:01:00Z">
        <w:r w:rsidR="00A033A9">
          <w:t>clause 8.7.6.</w:t>
        </w:r>
      </w:ins>
      <w:ins w:id="257" w:author="Catalina Mladin02" w:date="2018-12-03T02:28:00Z">
        <w:r w:rsidR="000A1AD0">
          <w:t>3</w:t>
        </w:r>
      </w:ins>
      <w:ins w:id="258" w:author="Catalina Mladin" w:date="2018-11-28T10:01:00Z">
        <w:del w:id="259" w:author="Catalina Mladin02" w:date="2018-12-03T02:28:00Z">
          <w:r w:rsidR="00A033A9" w:rsidDel="001862FC">
            <w:delText>1</w:delText>
          </w:r>
        </w:del>
        <w:r w:rsidR="00A033A9">
          <w:t>.1 (</w:t>
        </w:r>
        <w:del w:id="260" w:author="XL2" w:date="2018-11-28T12:01:00Z">
          <w:r w:rsidR="00A033A9" w:rsidDel="004F56C5">
            <w:delText xml:space="preserve"> </w:delText>
          </w:r>
        </w:del>
        <w:r w:rsidR="00A033A9">
          <w:t>Figure 8.7.6.</w:t>
        </w:r>
      </w:ins>
      <w:ins w:id="261" w:author="Catalina Mladin02" w:date="2018-12-03T02:28:00Z">
        <w:r w:rsidR="000A1AD0">
          <w:t>3</w:t>
        </w:r>
      </w:ins>
      <w:ins w:id="262" w:author="Catalina Mladin" w:date="2018-11-28T10:01:00Z">
        <w:del w:id="263" w:author="Catalina Mladin02" w:date="2018-12-03T02:28:00Z">
          <w:r w:rsidR="00A033A9" w:rsidDel="001862FC">
            <w:delText>1</w:delText>
          </w:r>
        </w:del>
        <w:r w:rsidR="00A033A9">
          <w:t>.1-1).</w:t>
        </w:r>
      </w:ins>
      <w:ins w:id="264" w:author="XL2" w:date="2018-11-25T13:43:00Z">
        <w:del w:id="265" w:author="Catalina Mladin" w:date="2018-11-28T10:01:00Z">
          <w:r w:rsidDel="00A033A9">
            <w:delText>Figure 8.7.6.1.1-1.</w:delText>
          </w:r>
        </w:del>
      </w:ins>
    </w:p>
    <w:p w14:paraId="7CA0EC09" w14:textId="1A372FC6" w:rsidR="00F8193B" w:rsidRDefault="00F8193B" w:rsidP="00F8193B">
      <w:pPr>
        <w:rPr>
          <w:ins w:id="266" w:author="Catalina Mladin02" w:date="2018-12-03T02:28:00Z"/>
        </w:rPr>
      </w:pPr>
      <w:ins w:id="267" w:author="XL2" w:date="2018-11-25T13:43:00Z">
        <w:r>
          <w:t xml:space="preserve">Step 3:  Based on the request from User-1, SE-1 starts the related processing. </w:t>
        </w:r>
        <w:del w:id="268" w:author="Catalina Mladin" w:date="2018-11-28T10:02:00Z">
          <w:r w:rsidDel="00A033A9">
            <w:delText xml:space="preserve">The first step is to </w:delText>
          </w:r>
        </w:del>
      </w:ins>
      <w:ins w:id="269" w:author="Catalina Mladin" w:date="2018-11-28T10:02:00Z">
        <w:r w:rsidR="00A033A9">
          <w:t xml:space="preserve">The SE </w:t>
        </w:r>
      </w:ins>
      <w:ins w:id="270" w:author="XL2" w:date="2018-11-25T13:43:00Z">
        <w:r>
          <w:t>determine</w:t>
        </w:r>
      </w:ins>
      <w:ins w:id="271" w:author="Catalina Mladin" w:date="2018-11-28T10:02:00Z">
        <w:r w:rsidR="00A033A9">
          <w:t>s</w:t>
        </w:r>
      </w:ins>
      <w:ins w:id="272" w:author="XL2" w:date="2018-11-25T13:43:00Z">
        <w:r>
          <w:t xml:space="preserve"> the IDB </w:t>
        </w:r>
        <w:del w:id="273" w:author="Catalina Mladin" w:date="2018-11-28T10:02:00Z">
          <w:r w:rsidDel="00A033A9">
            <w:delText xml:space="preserve">for this request, </w:delText>
          </w:r>
        </w:del>
        <w:r>
          <w:t>on which the SPARQL statement is to be executed</w:t>
        </w:r>
        <w:del w:id="274" w:author="Catalina Mladin" w:date="2018-11-28T10:03:00Z">
          <w:r w:rsidDel="00A033A9">
            <w:delText>.  Then, SE-1 also needs to decide whether to</w:delText>
          </w:r>
        </w:del>
        <w:r>
          <w:t xml:space="preserve"> </w:t>
        </w:r>
      </w:ins>
      <w:ins w:id="275" w:author="Catalina Mladin" w:date="2018-11-28T10:03:00Z">
        <w:r w:rsidR="00A033A9">
          <w:t xml:space="preserve">and </w:t>
        </w:r>
      </w:ins>
      <w:ins w:id="276" w:author="Catalina Mladin" w:date="2018-11-28T10:04:00Z">
        <w:r w:rsidR="00A033A9">
          <w:t>determines</w:t>
        </w:r>
      </w:ins>
      <w:ins w:id="277" w:author="Catalina Mladin" w:date="2018-11-28T10:03:00Z">
        <w:r w:rsidR="00A033A9">
          <w:t xml:space="preserve"> </w:t>
        </w:r>
      </w:ins>
      <w:ins w:id="278" w:author="Catalina Mladin" w:date="2018-11-28T10:04:00Z">
        <w:r w:rsidR="00A033A9">
          <w:t>to</w:t>
        </w:r>
      </w:ins>
      <w:ins w:id="279" w:author="Catalina Mladin" w:date="2018-11-28T10:03:00Z">
        <w:r w:rsidR="00A033A9">
          <w:t xml:space="preserve"> </w:t>
        </w:r>
      </w:ins>
      <w:ins w:id="280" w:author="XL2" w:date="2018-11-25T13:43:00Z">
        <w:r>
          <w:t>leverage</w:t>
        </w:r>
      </w:ins>
      <w:ins w:id="281" w:author="Catalina Mladin" w:date="2018-11-28T10:03:00Z">
        <w:r w:rsidR="00A033A9">
          <w:t xml:space="preserve"> the</w:t>
        </w:r>
      </w:ins>
      <w:ins w:id="282" w:author="XL2" w:date="2018-11-25T13:43:00Z">
        <w:r>
          <w:t xml:space="preserve"> semantic reasoner SR-1 for </w:t>
        </w:r>
        <w:del w:id="283" w:author="Catalina Mladin" w:date="2018-11-28T10:04:00Z">
          <w:r w:rsidDel="00A033A9">
            <w:delText xml:space="preserve">the </w:delText>
          </w:r>
        </w:del>
        <w:r>
          <w:t>possible SPARQL query modification/re-writing.</w:t>
        </w:r>
      </w:ins>
    </w:p>
    <w:p w14:paraId="2EAC20BB" w14:textId="55C162F7" w:rsidR="001862FC" w:rsidRDefault="00EF7BC2" w:rsidP="001862FC">
      <w:pPr>
        <w:rPr>
          <w:ins w:id="284" w:author="Catalina Mladin02" w:date="2018-12-03T02:28:00Z"/>
        </w:rPr>
      </w:pPr>
      <w:ins w:id="285" w:author="Catalina Mladin02" w:date="2018-12-03T02:53:00Z">
        <w:r>
          <w:t>Similarly</w:t>
        </w:r>
      </w:ins>
      <w:ins w:id="286" w:author="Catalina Mladin02" w:date="2018-12-03T02:28:00Z">
        <w:r w:rsidR="001862FC">
          <w:t xml:space="preserve"> to the processing in clause 8.7.6.2.1 </w:t>
        </w:r>
      </w:ins>
      <w:ins w:id="287" w:author="Catalina Mladin02" w:date="2018-12-03T02:29:00Z">
        <w:r w:rsidR="001862FC">
          <w:t>the</w:t>
        </w:r>
      </w:ins>
      <w:ins w:id="288" w:author="Catalina Mladin02" w:date="2018-12-03T02:28:00Z">
        <w:r w:rsidR="001862FC">
          <w:t xml:space="preserve"> decision to use semantic reasoning</w:t>
        </w:r>
      </w:ins>
      <w:ins w:id="289" w:author="Catalina Mladin02" w:date="2018-12-03T02:29:00Z">
        <w:r w:rsidR="001862FC">
          <w:t xml:space="preserve"> may be based </w:t>
        </w:r>
      </w:ins>
      <w:ins w:id="290" w:author="Catalina Mladin02" w:date="2018-12-03T02:28:00Z">
        <w:r w:rsidR="001862FC">
          <w:t xml:space="preserve">on reasoning-specific information included in the Step 2 request, e.g. </w:t>
        </w:r>
      </w:ins>
      <w:ins w:id="291" w:author="Catalina Mladin02" w:date="2018-12-03T02:30:00Z">
        <w:r w:rsidR="001862FC">
          <w:t xml:space="preserve"> explicit or im</w:t>
        </w:r>
        <w:r w:rsidR="001862FC" w:rsidRPr="00206470">
          <w:t>plicit</w:t>
        </w:r>
        <w:r w:rsidR="001862FC">
          <w:t xml:space="preserve"> indications to include reasoning, user preferred status in regard to </w:t>
        </w:r>
        <w:r w:rsidR="001862FC" w:rsidRPr="00206470">
          <w:t>semantic reasoning</w:t>
        </w:r>
        <w:r w:rsidR="001862FC">
          <w:t xml:space="preserve"> leverage, </w:t>
        </w:r>
      </w:ins>
      <w:ins w:id="292" w:author="Catalina Mladin02" w:date="2018-12-03T02:31:00Z">
        <w:r w:rsidR="001862FC">
          <w:t xml:space="preserve">specific </w:t>
        </w:r>
      </w:ins>
      <w:ins w:id="293" w:author="Catalina Mladin02" w:date="2018-12-03T02:30:00Z">
        <w:r w:rsidR="001862FC">
          <w:t>reasoning rules provided by the user, etc.</w:t>
        </w:r>
      </w:ins>
    </w:p>
    <w:p w14:paraId="52306F55" w14:textId="327977AD" w:rsidR="001862FC" w:rsidDel="001862FC" w:rsidRDefault="001862FC" w:rsidP="00F8193B">
      <w:pPr>
        <w:rPr>
          <w:ins w:id="294" w:author="XL2" w:date="2018-11-25T13:43:00Z"/>
          <w:del w:id="295" w:author="Catalina Mladin02" w:date="2018-12-03T02:32:00Z"/>
        </w:rPr>
      </w:pPr>
    </w:p>
    <w:p w14:paraId="448C085C" w14:textId="6CB340DC" w:rsidR="00F8193B" w:rsidRDefault="00F8193B" w:rsidP="00F8193B">
      <w:pPr>
        <w:rPr>
          <w:ins w:id="296" w:author="XL2" w:date="2018-11-25T13:43:00Z"/>
        </w:rPr>
      </w:pPr>
      <w:ins w:id="297" w:author="XL2" w:date="2018-11-25T13:43:00Z">
        <w:r>
          <w:t xml:space="preserve">Step 4: SE-1 sends a request to SR-1 </w:t>
        </w:r>
        <w:r w:rsidRPr="0083731A">
          <w:t>in order to ask SR-1 to modify the original SPARQL query statement.</w:t>
        </w:r>
      </w:ins>
      <w:ins w:id="298" w:author="Catalina Mladin02" w:date="2018-12-03T03:47:00Z">
        <w:r w:rsidR="00147045">
          <w:t xml:space="preserve"> SE-1 sends a request to SR-1 to</w:t>
        </w:r>
      </w:ins>
      <w:ins w:id="299" w:author="Catalina Mladin02" w:date="2018-12-03T19:10:00Z">
        <w:r w:rsidR="004A1518">
          <w:t xml:space="preserve"> </w:t>
        </w:r>
      </w:ins>
      <w:ins w:id="300" w:author="Catalina Mladin02" w:date="2018-12-03T03:47:00Z">
        <w:r w:rsidR="00147045">
          <w:t xml:space="preserve">initiate a semantic reasoning operation. SE-1 may also include in </w:t>
        </w:r>
        <w:r w:rsidR="004A1518">
          <w:t>the request the Fact Set (FS) an</w:t>
        </w:r>
        <w:r w:rsidR="00147045">
          <w:t xml:space="preserve">d relevant information such </w:t>
        </w:r>
        <w:r w:rsidR="004A1518">
          <w:t>as ontology mapping information</w:t>
        </w:r>
        <w:r w:rsidR="00147045">
          <w:t>. For example, the original IDB determined during Step 3 is the initial inputFS for the reasoning operation to be done by SR-1.</w:t>
        </w:r>
      </w:ins>
    </w:p>
    <w:p w14:paraId="4B298B43" w14:textId="77777777" w:rsidR="00F8193B" w:rsidRDefault="00F8193B" w:rsidP="00F8193B">
      <w:pPr>
        <w:rPr>
          <w:ins w:id="301" w:author="XL2" w:date="2018-11-25T13:43:00Z"/>
        </w:rPr>
      </w:pPr>
      <w:ins w:id="302" w:author="XL2" w:date="2018-11-25T13:43:00Z">
        <w:r w:rsidRPr="007E2FBE">
          <w:t xml:space="preserve">Step 5:  SR-1 determines </w:t>
        </w:r>
        <w:r>
          <w:t xml:space="preserve">which </w:t>
        </w:r>
        <w:r w:rsidRPr="0083731A">
          <w:t>reasoning rules that can be used for the request sent from SE-1.</w:t>
        </w:r>
        <w:r>
          <w:t xml:space="preserve"> Optionally, the SR-1 can also decide which additional facts can be used for this request, if the original IDB is not sufficient.</w:t>
        </w:r>
      </w:ins>
    </w:p>
    <w:p w14:paraId="13D05B04" w14:textId="77777777" w:rsidR="00F8193B" w:rsidRPr="0083731A" w:rsidRDefault="00F8193B" w:rsidP="00F8193B">
      <w:pPr>
        <w:rPr>
          <w:ins w:id="303" w:author="XL2" w:date="2018-11-25T13:43:00Z"/>
        </w:rPr>
      </w:pPr>
      <w:ins w:id="304" w:author="XL2" w:date="2018-11-25T13:43:00Z">
        <w:r w:rsidRPr="0083731A">
          <w:t xml:space="preserve">Step 6:  SR-1 modifies the original SPARQL statement based on the </w:t>
        </w:r>
        <w:r>
          <w:t>applicable</w:t>
        </w:r>
        <w:r w:rsidRPr="0083731A">
          <w:t xml:space="preserve"> reasoning rules.</w:t>
        </w:r>
      </w:ins>
    </w:p>
    <w:p w14:paraId="3B405B7B" w14:textId="77777777" w:rsidR="00F8193B" w:rsidRPr="0083731A" w:rsidRDefault="00F8193B" w:rsidP="00F8193B">
      <w:pPr>
        <w:rPr>
          <w:ins w:id="305" w:author="XL2" w:date="2018-11-25T13:43:00Z"/>
        </w:rPr>
      </w:pPr>
      <w:ins w:id="306" w:author="XL2" w:date="2018-11-25T13:43:00Z">
        <w:r w:rsidRPr="0083731A">
          <w:t xml:space="preserve">Step 7: SR-1 sends back the modified SPARQL statement to SE-1. </w:t>
        </w:r>
        <w:r>
          <w:t>Alternatively, the SR-1 may send back all the applicable reasoning rules to SE-1 and let SE-1 conduct the query statement modification by its own.</w:t>
        </w:r>
      </w:ins>
    </w:p>
    <w:p w14:paraId="2F024BE9" w14:textId="77777777" w:rsidR="00F8193B" w:rsidRPr="0083731A" w:rsidRDefault="00F8193B" w:rsidP="00F8193B">
      <w:pPr>
        <w:rPr>
          <w:ins w:id="307" w:author="XL2" w:date="2018-11-25T13:43:00Z"/>
        </w:rPr>
      </w:pPr>
      <w:ins w:id="308" w:author="XL2" w:date="2018-11-25T13:43:00Z">
        <w:r w:rsidRPr="0083731A">
          <w:t>Step 8: SE-1 executes the modified SPARQL statement over the IDB</w:t>
        </w:r>
        <w:r>
          <w:t xml:space="preserve"> </w:t>
        </w:r>
        <w:r w:rsidRPr="0083731A">
          <w:t xml:space="preserve">and yields the processing result. </w:t>
        </w:r>
      </w:ins>
    </w:p>
    <w:p w14:paraId="0626F567" w14:textId="0F8DC5E8" w:rsidR="00F8193B" w:rsidRDefault="00F8193B" w:rsidP="00F8193B">
      <w:pPr>
        <w:rPr>
          <w:ins w:id="309" w:author="XL2" w:date="2018-11-25T13:43:00Z"/>
        </w:rPr>
      </w:pPr>
      <w:ins w:id="310" w:author="XL2" w:date="2018-11-25T13:43:00Z">
        <w:r>
          <w:t>Step 9: Same as Step 9 in</w:t>
        </w:r>
      </w:ins>
      <w:ins w:id="311" w:author="Catalina Mladin" w:date="2018-11-28T10:05:00Z">
        <w:r w:rsidR="00A033A9">
          <w:t xml:space="preserve"> clause 8.7.6.</w:t>
        </w:r>
      </w:ins>
      <w:ins w:id="312" w:author="Catalina Mladin02" w:date="2018-12-03T02:32:00Z">
        <w:r w:rsidR="000A1AD0">
          <w:t>3</w:t>
        </w:r>
      </w:ins>
      <w:ins w:id="313" w:author="Catalina Mladin" w:date="2018-11-28T10:05:00Z">
        <w:del w:id="314" w:author="Catalina Mladin02" w:date="2018-12-03T02:32:00Z">
          <w:r w:rsidR="00A033A9" w:rsidDel="009A1D8B">
            <w:delText>1</w:delText>
          </w:r>
        </w:del>
        <w:r w:rsidR="00A033A9">
          <w:t>.1 (</w:t>
        </w:r>
      </w:ins>
      <w:ins w:id="315" w:author="XL2" w:date="2018-11-25T13:43:00Z">
        <w:r>
          <w:t>Figure 8.7.6.</w:t>
        </w:r>
      </w:ins>
      <w:ins w:id="316" w:author="Catalina Mladin02" w:date="2018-12-03T02:33:00Z">
        <w:r w:rsidR="000A1AD0">
          <w:t>3</w:t>
        </w:r>
      </w:ins>
      <w:bookmarkStart w:id="317" w:name="_GoBack"/>
      <w:bookmarkEnd w:id="317"/>
      <w:ins w:id="318" w:author="XL2" w:date="2018-11-25T13:43:00Z">
        <w:del w:id="319" w:author="Catalina Mladin02" w:date="2018-12-03T02:32:00Z">
          <w:r w:rsidDel="009A1D8B">
            <w:delText>1</w:delText>
          </w:r>
        </w:del>
        <w:r>
          <w:t>.1-1</w:t>
        </w:r>
      </w:ins>
      <w:ins w:id="320" w:author="Catalina Mladin" w:date="2018-11-28T10:05:00Z">
        <w:r w:rsidR="00A033A9">
          <w:t>)</w:t>
        </w:r>
      </w:ins>
      <w:ins w:id="321" w:author="XL2" w:date="2018-11-25T13:43:00Z">
        <w:r>
          <w:t>.</w:t>
        </w:r>
      </w:ins>
    </w:p>
    <w:p w14:paraId="1FA11609" w14:textId="77777777" w:rsidR="00F8193B" w:rsidRPr="0083731A" w:rsidRDefault="00F8193B" w:rsidP="00F8193B">
      <w:pPr>
        <w:rPr>
          <w:ins w:id="322" w:author="XL2" w:date="2018-11-25T13:43:00Z"/>
        </w:rPr>
      </w:pPr>
    </w:p>
    <w:p w14:paraId="01D711CB" w14:textId="77777777" w:rsidR="00F8193B" w:rsidRDefault="00F8193B" w:rsidP="00F8193B">
      <w:pPr>
        <w:jc w:val="center"/>
        <w:rPr>
          <w:ins w:id="323" w:author="XL2" w:date="2018-11-25T13:43:00Z"/>
        </w:rPr>
      </w:pPr>
      <w:ins w:id="324" w:author="XL2" w:date="2018-11-25T13:43:00Z">
        <w:r>
          <w:object w:dxaOrig="14940" w:dyaOrig="16755" w14:anchorId="66C9F879">
            <v:shape id="_x0000_i1026" type="#_x0000_t75" style="width:365.5pt;height:409.5pt" o:ole="">
              <v:imagedata r:id="rId12" o:title=""/>
            </v:shape>
            <o:OLEObject Type="Embed" ProgID="Visio.Drawing.15" ShapeID="_x0000_i1026" DrawAspect="Content" ObjectID="_1605541911" r:id="rId13"/>
          </w:object>
        </w:r>
      </w:ins>
    </w:p>
    <w:p w14:paraId="32D246E7" w14:textId="05A4FB09" w:rsidR="00F8193B" w:rsidRDefault="00F8193B" w:rsidP="00F8193B">
      <w:pPr>
        <w:pStyle w:val="TF"/>
        <w:rPr>
          <w:ins w:id="325" w:author="XL2" w:date="2018-11-25T13:43:00Z"/>
          <w:rFonts w:eastAsia="SimSun"/>
          <w:lang w:val="en-US"/>
        </w:rPr>
      </w:pPr>
      <w:ins w:id="326" w:author="XL2" w:date="2018-11-25T13:43:00Z">
        <w:r>
          <w:rPr>
            <w:lang w:eastAsia="zh-CN"/>
          </w:rPr>
          <w:t>Figure 8.7.6.</w:t>
        </w:r>
      </w:ins>
      <w:ins w:id="327" w:author="Catalina Mladin02" w:date="2018-12-03T02:33:00Z">
        <w:r w:rsidR="004A723E">
          <w:rPr>
            <w:lang w:eastAsia="zh-CN"/>
          </w:rPr>
          <w:t>3</w:t>
        </w:r>
      </w:ins>
      <w:ins w:id="328" w:author="XL2" w:date="2018-11-25T13:43:00Z">
        <w:del w:id="329" w:author="Catalina Mladin02" w:date="2018-12-03T02:33:00Z">
          <w:r w:rsidDel="009A1D8B">
            <w:rPr>
              <w:lang w:eastAsia="zh-CN"/>
            </w:rPr>
            <w:delText>2</w:delText>
          </w:r>
        </w:del>
        <w:r>
          <w:rPr>
            <w:lang w:eastAsia="zh-CN"/>
          </w:rPr>
          <w:t xml:space="preserve">.1-1: </w:t>
        </w:r>
        <w:r>
          <w:rPr>
            <w:rFonts w:eastAsia="SimSun"/>
            <w:lang w:val="en-US"/>
          </w:rPr>
          <w:t>Procedure for Initiating a Semantic Operation with Reasoning Support via Query Modification</w:t>
        </w:r>
      </w:ins>
    </w:p>
    <w:p w14:paraId="47F6E190" w14:textId="77777777" w:rsidR="00F8193B" w:rsidRDefault="00F8193B" w:rsidP="00F8193B">
      <w:pPr>
        <w:pStyle w:val="TF"/>
        <w:rPr>
          <w:ins w:id="330" w:author="XL2" w:date="2018-11-25T13:43:00Z"/>
          <w:lang w:eastAsia="zh-CN"/>
        </w:rPr>
      </w:pPr>
    </w:p>
    <w:p w14:paraId="65383364" w14:textId="4FC9C110" w:rsidR="00F8193B" w:rsidRDefault="00F8193B" w:rsidP="00F8193B">
      <w:pPr>
        <w:pStyle w:val="Heading4"/>
        <w:rPr>
          <w:ins w:id="331" w:author="XL2" w:date="2018-11-25T13:43:00Z"/>
          <w:rFonts w:eastAsia="SimSun"/>
          <w:lang w:val="en-US"/>
        </w:rPr>
      </w:pPr>
      <w:ins w:id="332"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ins>
      <w:ins w:id="333" w:author="Catalina Mladin02" w:date="2018-12-03T02:33:00Z">
        <w:r w:rsidR="004A723E">
          <w:rPr>
            <w:rFonts w:eastAsia="SimSun"/>
            <w:lang w:val="en-US"/>
          </w:rPr>
          <w:t>3</w:t>
        </w:r>
      </w:ins>
      <w:ins w:id="334" w:author="XL2" w:date="2018-11-25T13:43:00Z">
        <w:del w:id="335" w:author="Catalina Mladin02" w:date="2018-12-03T02:33:00Z">
          <w:r w:rsidDel="004A723E">
            <w:rPr>
              <w:rFonts w:eastAsia="SimSun"/>
              <w:lang w:val="en-US"/>
            </w:rPr>
            <w:delText>2</w:delText>
          </w:r>
        </w:del>
        <w:r>
          <w:rPr>
            <w:rFonts w:eastAsia="SimSun"/>
            <w:lang w:val="en-US"/>
          </w:rPr>
          <w:t>.2</w:t>
        </w:r>
        <w:r>
          <w:rPr>
            <w:rFonts w:eastAsia="SimSun"/>
          </w:rPr>
          <w:tab/>
        </w:r>
        <w:r>
          <w:rPr>
            <w:rFonts w:eastAsia="SimSun"/>
            <w:lang w:val="en-US"/>
          </w:rPr>
          <w:t>Examples usage of procedure for initiating a semantic operation with reasoning support via query modification</w:t>
        </w:r>
      </w:ins>
    </w:p>
    <w:p w14:paraId="38187A9D" w14:textId="3F558EF2" w:rsidR="00F8193B" w:rsidRDefault="00F8193B" w:rsidP="00F8193B">
      <w:pPr>
        <w:rPr>
          <w:ins w:id="336" w:author="XL2" w:date="2018-11-25T13:43:00Z"/>
          <w:lang w:val="en-US"/>
        </w:rPr>
      </w:pPr>
      <w:ins w:id="337" w:author="XL2" w:date="2018-11-25T13:43:00Z">
        <w:r>
          <w:rPr>
            <w:lang w:val="en-US"/>
          </w:rPr>
          <w:t>In this clause</w:t>
        </w:r>
      </w:ins>
      <w:ins w:id="338" w:author="Catalina Mladin" w:date="2018-11-28T10:06:00Z">
        <w:r w:rsidR="00A033A9">
          <w:rPr>
            <w:lang w:val="en-US"/>
          </w:rPr>
          <w:t xml:space="preserve"> </w:t>
        </w:r>
      </w:ins>
      <w:ins w:id="339" w:author="XL2" w:date="2018-11-25T13:43:00Z">
        <w:del w:id="340" w:author="Catalina Mladin" w:date="2018-11-28T10:06:00Z">
          <w:r w:rsidDel="00A033A9">
            <w:rPr>
              <w:lang w:val="en-US"/>
            </w:rPr>
            <w:delText xml:space="preserve">, a real example shows how the procedure introduced in clause 8.7.6.2.1 can be used. In particular, </w:delText>
          </w:r>
        </w:del>
        <w:r>
          <w:rPr>
            <w:lang w:val="en-US"/>
          </w:rPr>
          <w:t xml:space="preserve">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w:t>
        </w:r>
      </w:ins>
      <w:ins w:id="341" w:author="Catalina Mladin" w:date="2018-11-28T10:06:00Z">
        <w:r w:rsidR="00A033A9">
          <w:rPr>
            <w:lang w:val="en-US"/>
          </w:rPr>
          <w:t xml:space="preserve">used to exemplify how </w:t>
        </w:r>
      </w:ins>
      <w:ins w:id="342" w:author="XL2" w:date="2018-11-25T13:43:00Z">
        <w:del w:id="343" w:author="Catalina Mladin" w:date="2018-11-28T10:06:00Z">
          <w:r w:rsidDel="00A033A9">
            <w:rPr>
              <w:lang w:val="en-US"/>
            </w:rPr>
            <w:delText xml:space="preserve">a nice application scenario where </w:delText>
          </w:r>
        </w:del>
        <w:r>
          <w:rPr>
            <w:lang w:val="en-US"/>
          </w:rPr>
          <w:t>the procedure proposed in clause 8.7.6.</w:t>
        </w:r>
      </w:ins>
      <w:ins w:id="344" w:author="Catalina Mladin02" w:date="2018-12-03T02:33:00Z">
        <w:r w:rsidR="004A723E">
          <w:rPr>
            <w:lang w:val="en-US"/>
          </w:rPr>
          <w:t>3</w:t>
        </w:r>
      </w:ins>
      <w:ins w:id="345" w:author="XL2" w:date="2018-11-25T13:43:00Z">
        <w:del w:id="346" w:author="Catalina Mladin02" w:date="2018-12-03T02:33:00Z">
          <w:r w:rsidDel="004A723E">
            <w:rPr>
              <w:lang w:val="en-US"/>
            </w:rPr>
            <w:delText>2</w:delText>
          </w:r>
        </w:del>
        <w:r>
          <w:rPr>
            <w:lang w:val="en-US"/>
          </w:rPr>
          <w:t xml:space="preserve">.1 can be applied. </w:t>
        </w:r>
      </w:ins>
    </w:p>
    <w:p w14:paraId="1E24B978" w14:textId="77777777" w:rsidR="00F8193B" w:rsidRDefault="00F8193B" w:rsidP="00F8193B">
      <w:pPr>
        <w:rPr>
          <w:ins w:id="347" w:author="XL2" w:date="2018-11-25T13:43:00Z"/>
          <w:b/>
          <w:u w:val="single"/>
        </w:rPr>
      </w:pPr>
      <w:ins w:id="348" w:author="XL2" w:date="2018-11-25T13:43:00Z">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ins>
    </w:p>
    <w:p w14:paraId="01EC01AC" w14:textId="31735FB3" w:rsidR="00F8193B" w:rsidRDefault="00F8193B" w:rsidP="00F8193B">
      <w:pPr>
        <w:rPr>
          <w:ins w:id="349" w:author="XL2" w:date="2018-11-25T13:43:00Z"/>
        </w:rPr>
      </w:pPr>
      <w:ins w:id="350" w:author="XL2" w:date="2018-11-25T13:43:00Z">
        <w:del w:id="351" w:author="Catalina Mladin" w:date="2018-11-28T10:07:00Z">
          <w:r w:rsidDel="00A033A9">
            <w:delText>Now,</w:delText>
          </w:r>
        </w:del>
        <w:r>
          <w:t xml:space="preserve"> User-1 intends to </w:t>
        </w:r>
        <w:r w:rsidRPr="00EF37F3">
          <w:t>ret</w:t>
        </w:r>
        <w:r w:rsidRPr="002468DC">
          <w:t xml:space="preserve">rieve real-time images from </w:t>
        </w:r>
        <w:r w:rsidRPr="00EF37F3">
          <w:t xml:space="preserve">the rooms </w:t>
        </w:r>
        <w:r>
          <w:t>“</w:t>
        </w:r>
        <w:r w:rsidRPr="00D24CD9">
          <w:t>belonging to a specific management zone (e.g., MZ-1)</w:t>
        </w:r>
        <w:r>
          <w:t xml:space="preserve">”. In order to the so, User-1 needs to first discover those related cameras using oneM2M semantic resource discovery mechanism. As a result, the following steps </w:t>
        </w:r>
        <w:del w:id="352" w:author="Catalina Mladin" w:date="2018-11-28T10:08:00Z">
          <w:r w:rsidDel="00A033A9">
            <w:delText xml:space="preserve">will be conducted </w:delText>
          </w:r>
        </w:del>
        <w:r>
          <w:t>(</w:t>
        </w:r>
        <w:del w:id="353" w:author="Catalina Mladin" w:date="2018-11-28T10:08:00Z">
          <w:r w:rsidDel="00A033A9">
            <w:rPr>
              <w:lang w:val="en-US"/>
            </w:rPr>
            <w:delText xml:space="preserve">the steps shown below are as same as the steps shown in </w:delText>
          </w:r>
        </w:del>
      </w:ins>
      <w:ins w:id="354" w:author="Catalina Mladin" w:date="2018-11-28T10:08:00Z">
        <w:r w:rsidR="00A033A9">
          <w:rPr>
            <w:lang w:val="en-US"/>
          </w:rPr>
          <w:t xml:space="preserve">corresponding to </w:t>
        </w:r>
      </w:ins>
      <w:ins w:id="355" w:author="XL2" w:date="2018-11-25T13:43:00Z">
        <w:r>
          <w:rPr>
            <w:lang w:val="en-US"/>
          </w:rPr>
          <w:t>Figure 8.7.6.</w:t>
        </w:r>
      </w:ins>
      <w:ins w:id="356" w:author="Catalina Mladin02" w:date="2018-12-03T02:33:00Z">
        <w:r w:rsidR="004A723E">
          <w:rPr>
            <w:lang w:val="en-US"/>
          </w:rPr>
          <w:t>3</w:t>
        </w:r>
      </w:ins>
      <w:ins w:id="357" w:author="XL2" w:date="2018-11-25T13:43:00Z">
        <w:del w:id="358" w:author="Catalina Mladin02" w:date="2018-12-03T02:33:00Z">
          <w:r w:rsidDel="004A723E">
            <w:rPr>
              <w:lang w:val="en-US"/>
            </w:rPr>
            <w:delText>2</w:delText>
          </w:r>
        </w:del>
        <w:r>
          <w:rPr>
            <w:lang w:val="en-US"/>
          </w:rPr>
          <w:t>.1-1</w:t>
        </w:r>
        <w:r>
          <w:t>)</w:t>
        </w:r>
      </w:ins>
      <w:ins w:id="359" w:author="Catalina Mladin" w:date="2018-11-28T10:08:00Z">
        <w:r w:rsidR="00A033A9">
          <w:t xml:space="preserve"> will be conducted</w:t>
        </w:r>
      </w:ins>
      <w:ins w:id="360" w:author="XL2" w:date="2018-11-25T13:43:00Z">
        <w:r>
          <w:t>:</w:t>
        </w:r>
      </w:ins>
    </w:p>
    <w:p w14:paraId="5608C520" w14:textId="42F08B82" w:rsidR="00F8193B" w:rsidRDefault="00F8193B" w:rsidP="00F8193B">
      <w:pPr>
        <w:rPr>
          <w:ins w:id="361" w:author="XL2" w:date="2018-11-25T13:43:00Z"/>
        </w:rPr>
      </w:pPr>
      <w:ins w:id="362" w:author="XL2" w:date="2018-11-25T13:43:00Z">
        <w:r>
          <w:t xml:space="preserve">Step 1:  User-1 </w:t>
        </w:r>
        <w:del w:id="363" w:author="Catalina Mladin" w:date="2018-11-28T10:08:00Z">
          <w:r w:rsidDel="00A033A9">
            <w:delText xml:space="preserve">intends to </w:delText>
          </w:r>
        </w:del>
        <w:r>
          <w:t>initiate</w:t>
        </w:r>
      </w:ins>
      <w:ins w:id="364" w:author="Catalina Mladin" w:date="2018-11-28T10:08:00Z">
        <w:r w:rsidR="00A033A9">
          <w:t>s</w:t>
        </w:r>
      </w:ins>
      <w:ins w:id="365" w:author="XL2" w:date="2018-11-25T13:43:00Z">
        <w:r>
          <w:t xml:space="preserve"> a semantic resource discovery operation. For example, User-1 is looking for cameras monitoring the rooms belonging to </w:t>
        </w:r>
        <w:r w:rsidRPr="00CC5804">
          <w:t>a specific management zone (e.g., MZ-1)</w:t>
        </w:r>
        <w:r>
          <w:t>. The SPARQL query statement in this discovery request will can be written as follows:</w:t>
        </w:r>
      </w:ins>
    </w:p>
    <w:p w14:paraId="297F4BD3" w14:textId="77777777" w:rsidR="00F8193B" w:rsidRDefault="00F8193B" w:rsidP="00F8193B">
      <w:pPr>
        <w:ind w:left="720"/>
        <w:rPr>
          <w:ins w:id="366" w:author="XL2" w:date="2018-11-25T13:43:00Z"/>
        </w:rPr>
      </w:pPr>
      <w:ins w:id="367" w:author="XL2" w:date="2018-11-25T13:43:00Z">
        <w:r>
          <w:t>SELECT ?device</w:t>
        </w:r>
      </w:ins>
    </w:p>
    <w:p w14:paraId="138C970D" w14:textId="77777777" w:rsidR="00F8193B" w:rsidRDefault="00F8193B" w:rsidP="00F8193B">
      <w:pPr>
        <w:ind w:left="720"/>
        <w:rPr>
          <w:ins w:id="368" w:author="XL2" w:date="2018-11-25T13:43:00Z"/>
        </w:rPr>
      </w:pPr>
      <w:ins w:id="369" w:author="XL2" w:date="2018-11-25T13:43:00Z">
        <w:r>
          <w:lastRenderedPageBreak/>
          <w:t>WHERE {</w:t>
        </w:r>
      </w:ins>
    </w:p>
    <w:p w14:paraId="138B8672" w14:textId="77777777" w:rsidR="00F8193B" w:rsidRDefault="00F8193B" w:rsidP="00F8193B">
      <w:pPr>
        <w:ind w:left="720"/>
        <w:rPr>
          <w:ins w:id="370" w:author="XL2" w:date="2018-11-25T13:43:00Z"/>
        </w:rPr>
      </w:pPr>
      <w:ins w:id="371" w:author="XL2" w:date="2018-11-25T13:43:00Z">
        <w:r>
          <w:tab/>
        </w:r>
        <w:r>
          <w:tab/>
          <w:t>?device   is-a  ex:Camera</w:t>
        </w:r>
      </w:ins>
    </w:p>
    <w:p w14:paraId="6AB18A25" w14:textId="77777777" w:rsidR="00F8193B" w:rsidRPr="0083731A" w:rsidRDefault="00F8193B" w:rsidP="00F8193B">
      <w:pPr>
        <w:ind w:left="720"/>
        <w:rPr>
          <w:ins w:id="372" w:author="XL2" w:date="2018-11-25T13:43:00Z"/>
          <w:u w:val="single"/>
        </w:rPr>
      </w:pPr>
      <w:ins w:id="373" w:author="XL2" w:date="2018-11-25T13:43:00Z">
        <w:r>
          <w:tab/>
        </w:r>
        <w:r>
          <w:tab/>
        </w:r>
        <w:r w:rsidRPr="0083731A">
          <w:rPr>
            <w:u w:val="single"/>
          </w:rPr>
          <w:t>?device   monitors-room-in  MZ-1</w:t>
        </w:r>
      </w:ins>
    </w:p>
    <w:p w14:paraId="380D9944" w14:textId="77777777" w:rsidR="00F8193B" w:rsidRDefault="00F8193B" w:rsidP="00F8193B">
      <w:pPr>
        <w:ind w:left="720"/>
        <w:rPr>
          <w:ins w:id="374" w:author="XL2" w:date="2018-11-25T13:43:00Z"/>
        </w:rPr>
      </w:pPr>
      <w:ins w:id="375" w:author="XL2" w:date="2018-11-25T13:43:00Z">
        <w:r>
          <w:t>}</w:t>
        </w:r>
      </w:ins>
    </w:p>
    <w:p w14:paraId="7CBD87C9" w14:textId="77777777" w:rsidR="00F8193B" w:rsidRDefault="00F8193B" w:rsidP="00F8193B">
      <w:pPr>
        <w:rPr>
          <w:ins w:id="376" w:author="XL2" w:date="2018-11-25T13:43:00Z"/>
        </w:rPr>
      </w:pPr>
      <w:ins w:id="377" w:author="XL2" w:date="2018-11-25T13:43:00Z">
        <w:r>
          <w:t xml:space="preserve">Step 2: User-1 sends a request to SE-1 in order to initiate an intended semantic resource discovery operation. </w:t>
        </w:r>
      </w:ins>
    </w:p>
    <w:p w14:paraId="0E0F322B" w14:textId="3A7CC1E1" w:rsidR="00F8193B" w:rsidRDefault="00F8193B" w:rsidP="00F8193B">
      <w:pPr>
        <w:rPr>
          <w:ins w:id="378" w:author="XL2" w:date="2018-11-25T13:43:00Z"/>
        </w:rPr>
      </w:pPr>
      <w:ins w:id="379" w:author="XL2" w:date="2018-11-25T13:43:00Z">
        <w:r>
          <w:t>Step 3:  Based on the request from User-1, SE-1 starts the related processing</w:t>
        </w:r>
        <w:del w:id="380" w:author="Catalina Mladin" w:date="2018-11-28T10:09:00Z">
          <w:r w:rsidDel="00A033A9">
            <w:delText>. The first step is to</w:delText>
          </w:r>
        </w:del>
      </w:ins>
      <w:ins w:id="381" w:author="Catalina Mladin" w:date="2018-11-28T10:09:00Z">
        <w:r w:rsidR="00A033A9">
          <w:t xml:space="preserve"> by</w:t>
        </w:r>
      </w:ins>
      <w:ins w:id="382" w:author="XL2" w:date="2018-11-25T13:43:00Z">
        <w:r>
          <w:t xml:space="preserve"> determin</w:t>
        </w:r>
      </w:ins>
      <w:ins w:id="383" w:author="Catalina Mladin" w:date="2018-11-28T10:09:00Z">
        <w:r w:rsidR="00A033A9">
          <w:t>ing</w:t>
        </w:r>
      </w:ins>
      <w:ins w:id="384" w:author="XL2" w:date="2018-11-25T13:43:00Z">
        <w:del w:id="385" w:author="Catalina Mladin" w:date="2018-11-28T10:09:00Z">
          <w:r w:rsidDel="00A033A9">
            <w:delText>e</w:delText>
          </w:r>
        </w:del>
        <w:r>
          <w:t xml:space="preserve"> the IDB for this request, on which the SPARQL statement is to be executed.  </w:t>
        </w:r>
      </w:ins>
    </w:p>
    <w:p w14:paraId="780450BE" w14:textId="77777777" w:rsidR="00F8193B" w:rsidRDefault="00F8193B" w:rsidP="00F8193B">
      <w:pPr>
        <w:rPr>
          <w:ins w:id="386" w:author="XL2" w:date="2018-11-25T13:43:00Z"/>
        </w:rPr>
      </w:pPr>
      <w:ins w:id="387" w:author="XL2" w:date="2018-11-25T13:43:00Z">
        <w:r>
          <w:t>In this example, it is assumed that now &lt;Camera-11&gt; is one of the candidate resources to be evaluated. When evaluating &lt;Camera-11&gt;, all the RDF triples stored in the &lt;semanticDescriptor&gt; child resource of &lt;Camera-11&gt; is the IDB (denoted as IDB-1). For example, IDB-1 may include the following two facts:</w:t>
        </w:r>
      </w:ins>
    </w:p>
    <w:p w14:paraId="589A80E8" w14:textId="77777777" w:rsidR="00F8193B" w:rsidRDefault="00F8193B" w:rsidP="00F8193B">
      <w:pPr>
        <w:ind w:left="720"/>
        <w:rPr>
          <w:ins w:id="388" w:author="XL2" w:date="2018-11-25T13:43:00Z"/>
        </w:rPr>
      </w:pPr>
      <w:ins w:id="389" w:author="XL2" w:date="2018-11-25T13:43:00Z">
        <w:r>
          <w:t>•</w:t>
        </w:r>
        <w:r>
          <w:tab/>
          <w:t>Fact-1: Camera-11 is-a Camera</w:t>
        </w:r>
      </w:ins>
    </w:p>
    <w:p w14:paraId="3A503619" w14:textId="77777777" w:rsidR="00F8193B" w:rsidRDefault="00F8193B" w:rsidP="00F8193B">
      <w:pPr>
        <w:ind w:left="720"/>
        <w:rPr>
          <w:ins w:id="390" w:author="XL2" w:date="2018-11-25T13:43:00Z"/>
        </w:rPr>
      </w:pPr>
      <w:ins w:id="391" w:author="XL2" w:date="2018-11-25T13:43:00Z">
        <w:r>
          <w:t>•</w:t>
        </w:r>
        <w:r>
          <w:tab/>
          <w:t>Fact-2: Camera-11 is-located-in Room-232-of-Building-1</w:t>
        </w:r>
      </w:ins>
    </w:p>
    <w:p w14:paraId="3238338D" w14:textId="398FB652" w:rsidR="00F8193B" w:rsidRDefault="00F8193B" w:rsidP="00F8193B">
      <w:pPr>
        <w:rPr>
          <w:ins w:id="392" w:author="XL2" w:date="2018-11-25T13:43:00Z"/>
        </w:rPr>
      </w:pPr>
      <w:ins w:id="393" w:author="XL2" w:date="2018-11-25T13:43:00Z">
        <w:r>
          <w:t>Step 4: SE-1 sends a request to SR-1 in order to solicit applicable reasoning rules for modifying the original query statement.</w:t>
        </w:r>
        <w:del w:id="394" w:author="Catalina Mladin" w:date="2018-11-28T10:10:00Z">
          <w:r w:rsidDel="00A033A9">
            <w:delText xml:space="preserve"> In this request, the SE-1 may send </w:delText>
          </w:r>
        </w:del>
      </w:ins>
      <w:ins w:id="395" w:author="Catalina Mladin" w:date="2018-11-28T10:10:00Z">
        <w:r w:rsidR="00A033A9">
          <w:t xml:space="preserve"> including </w:t>
        </w:r>
      </w:ins>
      <w:ins w:id="396" w:author="XL2" w:date="2018-11-25T13:43:00Z">
        <w:r>
          <w:t>related information about invo</w:t>
        </w:r>
        <w:del w:id="397" w:author="Catalina Mladin" w:date="2018-11-28T10:10:00Z">
          <w:r w:rsidDel="00A033A9">
            <w:delText>v</w:delText>
          </w:r>
        </w:del>
        <w:r>
          <w:t>l</w:t>
        </w:r>
      </w:ins>
      <w:ins w:id="398" w:author="Catalina Mladin" w:date="2018-11-28T10:10:00Z">
        <w:r w:rsidR="00A033A9">
          <w:t>v</w:t>
        </w:r>
      </w:ins>
      <w:ins w:id="399" w:author="XL2" w:date="2018-11-25T13:43:00Z">
        <w:r>
          <w:t xml:space="preserve">ed facts (i.e., Fact-1 and Fact-2 so far) and SPARQL statement. </w:t>
        </w:r>
      </w:ins>
    </w:p>
    <w:p w14:paraId="311E733A" w14:textId="77777777" w:rsidR="00F8193B" w:rsidRDefault="00F8193B" w:rsidP="00F8193B">
      <w:pPr>
        <w:rPr>
          <w:ins w:id="400" w:author="XL2" w:date="2018-11-25T13:43:00Z"/>
        </w:rPr>
      </w:pPr>
      <w:ins w:id="401" w:author="XL2" w:date="2018-11-25T13:43:00Z">
        <w:r>
          <w:t>Step 5</w:t>
        </w:r>
        <w:r w:rsidRPr="00C57BE0">
          <w:t xml:space="preserve">:  </w:t>
        </w:r>
        <w:r>
          <w:t xml:space="preserve">SR-1 </w:t>
        </w:r>
        <w:r w:rsidRPr="00C57BE0">
          <w:t>decide</w:t>
        </w:r>
        <w:r>
          <w:t>s</w:t>
        </w:r>
        <w:r w:rsidRPr="00C57BE0">
          <w:t xml:space="preserve"> </w:t>
        </w:r>
        <w:r>
          <w:t xml:space="preserve">which </w:t>
        </w:r>
        <w:r w:rsidRPr="00C57BE0">
          <w:t>RS can be used</w:t>
        </w:r>
        <w:r>
          <w:t>. In this example, SR-1 finds that there is a key word “</w:t>
        </w:r>
        <w:r w:rsidRPr="00D71A7E">
          <w:t>monitors-room-in</w:t>
        </w:r>
        <w:r>
          <w:t>” appeared in the SPARQL statement, accordingly SR-1 may decide that the following reasoning rule may be applicable since it also has a predicate “</w:t>
        </w:r>
        <w:r w:rsidRPr="00D71A7E">
          <w:t>monitors-room-in</w:t>
        </w:r>
        <w:r>
          <w:t>”:</w:t>
        </w:r>
      </w:ins>
    </w:p>
    <w:p w14:paraId="78374B16" w14:textId="77777777" w:rsidR="00F8193B" w:rsidRDefault="00F8193B" w:rsidP="00F8193B">
      <w:pPr>
        <w:ind w:left="720"/>
        <w:rPr>
          <w:ins w:id="402" w:author="XL2" w:date="2018-11-25T13:43:00Z"/>
        </w:rPr>
      </w:pPr>
      <w:ins w:id="403" w:author="XL2" w:date="2018-11-25T13:43:00Z">
        <w:r>
          <w:t>•</w:t>
        </w:r>
        <w:r>
          <w:tab/>
          <w:t xml:space="preserve">Rule-1: IF A is-located-in B &amp;&amp; B is-managed-under C, THEN A </w:t>
        </w:r>
        <w:r w:rsidRPr="00D71A7E">
          <w:t xml:space="preserve">monitors-room-in </w:t>
        </w:r>
        <w:r>
          <w:t>C</w:t>
        </w:r>
      </w:ins>
    </w:p>
    <w:p w14:paraId="7C489515" w14:textId="77777777" w:rsidR="00F8193B" w:rsidRDefault="00F8193B" w:rsidP="00F8193B">
      <w:pPr>
        <w:rPr>
          <w:ins w:id="404" w:author="XL2" w:date="2018-11-25T13:43:00Z"/>
        </w:rPr>
      </w:pPr>
      <w:ins w:id="405" w:author="XL2" w:date="2018-11-25T13:43:00Z">
        <w:r w:rsidRPr="001D60E3">
          <w:t>Step 6:  SR-1 modifies the origin</w:t>
        </w:r>
        <w:r>
          <w:t>al SPARQL statement based on the applicable Rule-1:</w:t>
        </w:r>
      </w:ins>
    </w:p>
    <w:p w14:paraId="078C3DD8" w14:textId="77777777" w:rsidR="00F8193B" w:rsidRDefault="00F8193B" w:rsidP="00F8193B">
      <w:pPr>
        <w:ind w:left="720"/>
        <w:rPr>
          <w:ins w:id="406" w:author="XL2" w:date="2018-11-25T13:43:00Z"/>
        </w:rPr>
      </w:pPr>
      <w:ins w:id="407" w:author="XL2" w:date="2018-11-25T13:43:00Z">
        <w:r>
          <w:t>SELECT ?device</w:t>
        </w:r>
      </w:ins>
    </w:p>
    <w:p w14:paraId="2A2D3AA5" w14:textId="77777777" w:rsidR="00F8193B" w:rsidRDefault="00F8193B" w:rsidP="00F8193B">
      <w:pPr>
        <w:ind w:left="720"/>
        <w:rPr>
          <w:ins w:id="408" w:author="XL2" w:date="2018-11-25T13:43:00Z"/>
        </w:rPr>
      </w:pPr>
      <w:ins w:id="409" w:author="XL2" w:date="2018-11-25T13:43:00Z">
        <w:r>
          <w:t>WHERE {</w:t>
        </w:r>
      </w:ins>
    </w:p>
    <w:p w14:paraId="242FA81B" w14:textId="77777777" w:rsidR="00F8193B" w:rsidRDefault="00F8193B" w:rsidP="00F8193B">
      <w:pPr>
        <w:ind w:left="720"/>
        <w:rPr>
          <w:ins w:id="410" w:author="XL2" w:date="2018-11-25T13:43:00Z"/>
        </w:rPr>
      </w:pPr>
      <w:ins w:id="411" w:author="XL2" w:date="2018-11-25T13:43:00Z">
        <w:r>
          <w:tab/>
        </w:r>
        <w:r>
          <w:tab/>
          <w:t>?device   is-a  ex:Camera</w:t>
        </w:r>
      </w:ins>
    </w:p>
    <w:p w14:paraId="5350D751" w14:textId="77777777" w:rsidR="00F8193B" w:rsidRPr="0083731A" w:rsidRDefault="00F8193B" w:rsidP="00F8193B">
      <w:pPr>
        <w:ind w:left="720"/>
        <w:rPr>
          <w:ins w:id="412" w:author="XL2" w:date="2018-11-25T13:43:00Z"/>
          <w:strike/>
        </w:rPr>
      </w:pPr>
      <w:ins w:id="413" w:author="XL2" w:date="2018-11-25T13:43:00Z">
        <w:r>
          <w:tab/>
        </w:r>
        <w:r>
          <w:tab/>
        </w:r>
        <w:r w:rsidRPr="0083731A">
          <w:rPr>
            <w:strike/>
          </w:rPr>
          <w:t>?device   monitors-room-in  MZ-1</w:t>
        </w:r>
      </w:ins>
    </w:p>
    <w:p w14:paraId="5F613184" w14:textId="77777777" w:rsidR="00F8193B" w:rsidRPr="0083731A" w:rsidRDefault="00F8193B" w:rsidP="00F8193B">
      <w:pPr>
        <w:ind w:left="720"/>
        <w:rPr>
          <w:ins w:id="414" w:author="XL2" w:date="2018-11-25T13:43:00Z"/>
          <w:u w:val="single"/>
        </w:rPr>
      </w:pPr>
      <w:ins w:id="415" w:author="XL2" w:date="2018-11-25T13:43:00Z">
        <w:r>
          <w:tab/>
        </w:r>
        <w:r>
          <w:tab/>
        </w:r>
        <w:r w:rsidRPr="0083731A">
          <w:rPr>
            <w:u w:val="single"/>
          </w:rPr>
          <w:t>?device   is-located-in ?room</w:t>
        </w:r>
      </w:ins>
    </w:p>
    <w:p w14:paraId="2EB56ECB" w14:textId="77777777" w:rsidR="00F8193B" w:rsidRPr="0083731A" w:rsidRDefault="00F8193B" w:rsidP="00F8193B">
      <w:pPr>
        <w:ind w:left="720"/>
        <w:rPr>
          <w:ins w:id="416" w:author="XL2" w:date="2018-11-25T13:43:00Z"/>
          <w:u w:val="single"/>
        </w:rPr>
      </w:pPr>
      <w:ins w:id="417" w:author="XL2" w:date="2018-11-25T13:43:00Z">
        <w:r w:rsidRPr="00BB1A6C">
          <w:tab/>
        </w:r>
        <w:r w:rsidRPr="00BB1A6C">
          <w:tab/>
        </w:r>
        <w:r w:rsidRPr="0083731A">
          <w:rPr>
            <w:u w:val="single"/>
          </w:rPr>
          <w:t xml:space="preserve">?room </w:t>
        </w:r>
        <w:r>
          <w:rPr>
            <w:u w:val="single"/>
          </w:rPr>
          <w:t xml:space="preserve"> </w:t>
        </w:r>
        <w:r w:rsidRPr="0083731A">
          <w:rPr>
            <w:u w:val="single"/>
          </w:rPr>
          <w:t xml:space="preserve">is-managed-under </w:t>
        </w:r>
        <w:r>
          <w:rPr>
            <w:u w:val="single"/>
          </w:rPr>
          <w:t xml:space="preserve"> </w:t>
        </w:r>
        <w:r w:rsidRPr="0083731A">
          <w:rPr>
            <w:u w:val="single"/>
          </w:rPr>
          <w:t>MZ-1</w:t>
        </w:r>
      </w:ins>
    </w:p>
    <w:p w14:paraId="0168336C" w14:textId="77777777" w:rsidR="00F8193B" w:rsidRDefault="00F8193B" w:rsidP="00F8193B">
      <w:pPr>
        <w:ind w:left="720"/>
        <w:rPr>
          <w:ins w:id="418" w:author="XL2" w:date="2018-11-25T13:43:00Z"/>
        </w:rPr>
      </w:pPr>
      <w:ins w:id="419" w:author="XL2" w:date="2018-11-25T13:43:00Z">
        <w:r>
          <w:t>}</w:t>
        </w:r>
      </w:ins>
    </w:p>
    <w:p w14:paraId="55024529" w14:textId="77777777" w:rsidR="00E4608E" w:rsidRDefault="00F8193B" w:rsidP="00F8193B">
      <w:pPr>
        <w:rPr>
          <w:ins w:id="420" w:author="Catalina Mladin" w:date="2018-11-28T10:16:00Z"/>
        </w:rPr>
      </w:pPr>
      <w:ins w:id="421" w:author="XL2" w:date="2018-11-25T13:43:00Z">
        <w:r>
          <w:t>As an optional step, SE-1 may decide that whether additional facts should be incorporated into the original IDB due to the modification on the original SPARQL statement</w:t>
        </w:r>
      </w:ins>
      <w:ins w:id="422" w:author="XL2" w:date="2018-11-25T13:51:00Z">
        <w:r>
          <w:t xml:space="preserve">. </w:t>
        </w:r>
      </w:ins>
    </w:p>
    <w:p w14:paraId="63F44CAE" w14:textId="620777B6" w:rsidR="00E4608E" w:rsidRPr="00E4608E" w:rsidRDefault="00F8193B" w:rsidP="00F8193B">
      <w:pPr>
        <w:rPr>
          <w:ins w:id="423" w:author="Catalina Mladin" w:date="2018-11-28T10:15:00Z"/>
          <w:lang w:val="en-US"/>
        </w:rPr>
      </w:pPr>
      <w:ins w:id="424" w:author="XL2" w:date="2018-11-25T13:45:00Z">
        <w:r>
          <w:t xml:space="preserve">Note that, </w:t>
        </w:r>
      </w:ins>
      <w:ins w:id="425" w:author="XL2" w:date="2018-11-25T13:46:00Z">
        <w:r>
          <w:t xml:space="preserve">in Solution 2, </w:t>
        </w:r>
      </w:ins>
      <w:ins w:id="426" w:author="XL2" w:date="2018-11-25T13:45:00Z">
        <w:r>
          <w:t>those additional facts just</w:t>
        </w:r>
      </w:ins>
      <w:ins w:id="427" w:author="XL2" w:date="2018-11-25T13:47:00Z">
        <w:r>
          <w:t xml:space="preserve"> refer to</w:t>
        </w:r>
      </w:ins>
      <w:ins w:id="428" w:author="XL2" w:date="2018-11-25T13:45:00Z">
        <w:r>
          <w:t xml:space="preserve"> existing facts, </w:t>
        </w:r>
      </w:ins>
      <w:ins w:id="429" w:author="XL2" w:date="2018-11-25T13:47:00Z">
        <w:r>
          <w:t xml:space="preserve">i.e., they do not refer to </w:t>
        </w:r>
      </w:ins>
      <w:ins w:id="430" w:author="XL2" w:date="2018-11-25T13:45:00Z">
        <w:r>
          <w:t>inferred facts</w:t>
        </w:r>
      </w:ins>
      <w:ins w:id="431" w:author="XL2" w:date="2018-11-25T13:46:00Z">
        <w:r>
          <w:t xml:space="preserve">, which are mainly obtained through the semantic reasoning </w:t>
        </w:r>
      </w:ins>
      <w:ins w:id="432" w:author="XL2" w:date="2018-11-25T13:51:00Z">
        <w:r>
          <w:t>operations</w:t>
        </w:r>
      </w:ins>
      <w:ins w:id="433" w:author="XL2" w:date="2018-11-25T13:47:00Z">
        <w:r>
          <w:t xml:space="preserve"> as done Solution</w:t>
        </w:r>
      </w:ins>
      <w:ins w:id="434" w:author="XL2" w:date="2018-11-25T13:45:00Z">
        <w:r>
          <w:t xml:space="preserve"> 1 </w:t>
        </w:r>
        <w:del w:id="435" w:author="Catalina Mladin" w:date="2018-11-28T10:16:00Z">
          <w:r w:rsidDel="00E4608E">
            <w:delText>(</w:delText>
          </w:r>
        </w:del>
      </w:ins>
      <w:ins w:id="436" w:author="XL2" w:date="2018-11-25T13:48:00Z">
        <w:del w:id="437" w:author="Catalina Mladin" w:date="2018-11-28T10:16:00Z">
          <w:r w:rsidDel="00E4608E">
            <w:delText xml:space="preserve">Remember that </w:delText>
          </w:r>
        </w:del>
      </w:ins>
      <w:ins w:id="438" w:author="XL2" w:date="2018-11-25T13:53:00Z">
        <w:del w:id="439" w:author="Catalina Mladin" w:date="2018-11-28T10:16:00Z">
          <w:r w:rsidDel="00E4608E">
            <w:delText xml:space="preserve">the major </w:delText>
          </w:r>
        </w:del>
      </w:ins>
      <w:ins w:id="440" w:author="Catalina Mladin" w:date="2018-11-28T10:17:00Z">
        <w:r w:rsidR="00E4608E">
          <w:t xml:space="preserve">This is based on the </w:t>
        </w:r>
      </w:ins>
      <w:ins w:id="441" w:author="XL2" w:date="2018-11-25T13:53:00Z">
        <w:r>
          <w:t>differences between</w:t>
        </w:r>
      </w:ins>
      <w:ins w:id="442" w:author="Catalina Mladin" w:date="2018-11-28T10:17:00Z">
        <w:r w:rsidR="00E4608E">
          <w:t xml:space="preserve"> the two solutions, which may be summarized as follows:</w:t>
        </w:r>
      </w:ins>
      <w:ins w:id="443" w:author="XL2" w:date="2018-11-25T13:53:00Z">
        <w:r>
          <w:t xml:space="preserve"> </w:t>
        </w:r>
        <w:del w:id="444" w:author="Catalina Mladin" w:date="2018-11-28T10:17:00Z">
          <w:r w:rsidDel="00E4608E">
            <w:delText>Solution 1 and Soluton 2</w:delText>
          </w:r>
        </w:del>
        <w:r>
          <w:t xml:space="preserve">: </w:t>
        </w:r>
      </w:ins>
      <w:ins w:id="445" w:author="XL2" w:date="2018-11-25T13:48:00Z">
        <w:r>
          <w:t xml:space="preserve">Solution 1 </w:t>
        </w:r>
      </w:ins>
      <w:ins w:id="446" w:author="XL2" w:date="2018-11-25T13:51:00Z">
        <w:r>
          <w:t>is designed to</w:t>
        </w:r>
      </w:ins>
      <w:ins w:id="447" w:author="XL2" w:date="2018-11-25T13:48:00Z">
        <w:r>
          <w:t xml:space="preserve"> conduct </w:t>
        </w:r>
      </w:ins>
      <w:ins w:id="448" w:author="XL2" w:date="2018-11-25T13:49:00Z">
        <w:r>
          <w:t xml:space="preserve">semantic reasoning </w:t>
        </w:r>
      </w:ins>
      <w:ins w:id="449" w:author="XL2" w:date="2018-11-25T13:51:00Z">
        <w:r>
          <w:t>operation</w:t>
        </w:r>
      </w:ins>
      <w:ins w:id="450" w:author="XL2" w:date="2018-11-25T13:52:00Z">
        <w:r>
          <w:t>s</w:t>
        </w:r>
      </w:ins>
      <w:ins w:id="451" w:author="XL2" w:date="2018-11-25T13:49:00Z">
        <w:r>
          <w:t xml:space="preserve"> to find </w:t>
        </w:r>
      </w:ins>
      <w:ins w:id="452" w:author="XL2" w:date="2018-11-25T13:52:00Z">
        <w:r>
          <w:t>inferred</w:t>
        </w:r>
      </w:ins>
      <w:ins w:id="453" w:author="XL2" w:date="2018-11-25T13:49:00Z">
        <w:r>
          <w:t xml:space="preserve"> facts, which </w:t>
        </w:r>
        <w:del w:id="454" w:author="Catalina Mladin" w:date="2018-11-28T10:19:00Z">
          <w:r w:rsidDel="00E4608E">
            <w:delText>can</w:delText>
          </w:r>
        </w:del>
      </w:ins>
      <w:ins w:id="455" w:author="XL2" w:date="2018-11-25T13:53:00Z">
        <w:del w:id="456" w:author="Catalina Mladin" w:date="2018-11-28T10:19:00Z">
          <w:r w:rsidDel="00E4608E">
            <w:delText xml:space="preserve"> </w:delText>
          </w:r>
        </w:del>
        <w:r>
          <w:t>further</w:t>
        </w:r>
      </w:ins>
      <w:ins w:id="457" w:author="XL2" w:date="2018-11-25T13:49:00Z">
        <w:r>
          <w:t xml:space="preserve"> augment IDB</w:t>
        </w:r>
      </w:ins>
      <w:ins w:id="458" w:author="Catalina Mladin" w:date="2018-11-28T10:19:00Z">
        <w:r w:rsidR="00E4608E">
          <w:t xml:space="preserve"> for possible future use,</w:t>
        </w:r>
      </w:ins>
      <w:ins w:id="459" w:author="XL2" w:date="2018-11-25T13:53:00Z">
        <w:r>
          <w:t xml:space="preserve"> and query statements never get </w:t>
        </w:r>
      </w:ins>
      <w:ins w:id="460" w:author="XL2" w:date="2018-11-25T13:54:00Z">
        <w:r>
          <w:t>modified</w:t>
        </w:r>
      </w:ins>
      <w:ins w:id="461" w:author="XL2" w:date="2018-11-25T13:49:00Z">
        <w:r>
          <w:t xml:space="preserve">. </w:t>
        </w:r>
        <w:del w:id="462" w:author="Catalina Mladin" w:date="2018-11-28T10:19:00Z">
          <w:r w:rsidDel="00E4608E">
            <w:delText xml:space="preserve">In </w:delText>
          </w:r>
        </w:del>
      </w:ins>
      <w:ins w:id="463" w:author="XL2" w:date="2018-11-25T13:50:00Z">
        <w:del w:id="464" w:author="Catalina Mladin" w:date="2018-11-28T10:19:00Z">
          <w:r w:rsidDel="00E4608E">
            <w:delText>comparison</w:delText>
          </w:r>
        </w:del>
      </w:ins>
      <w:ins w:id="465" w:author="XL2" w:date="2018-11-25T13:49:00Z">
        <w:del w:id="466" w:author="Catalina Mladin" w:date="2018-11-28T10:19:00Z">
          <w:r w:rsidDel="00E4608E">
            <w:delText xml:space="preserve">, </w:delText>
          </w:r>
        </w:del>
        <w:r>
          <w:t xml:space="preserve">Solution 2 does </w:t>
        </w:r>
      </w:ins>
      <w:ins w:id="467" w:author="XL2" w:date="2018-11-25T13:50:00Z">
        <w:r>
          <w:t>not</w:t>
        </w:r>
      </w:ins>
      <w:ins w:id="468" w:author="XL2" w:date="2018-11-25T13:49:00Z">
        <w:r>
          <w:t xml:space="preserve"> conduct </w:t>
        </w:r>
      </w:ins>
      <w:ins w:id="469" w:author="XL2" w:date="2018-11-25T13:52:00Z">
        <w:r>
          <w:t xml:space="preserve">semantic </w:t>
        </w:r>
      </w:ins>
      <w:ins w:id="470" w:author="XL2" w:date="2018-11-25T13:49:00Z">
        <w:r>
          <w:t xml:space="preserve">reasoning </w:t>
        </w:r>
      </w:ins>
      <w:ins w:id="471" w:author="XL2" w:date="2018-11-25T13:50:00Z">
        <w:r>
          <w:t>operation</w:t>
        </w:r>
      </w:ins>
      <w:ins w:id="472" w:author="XL2" w:date="2018-11-25T13:52:00Z">
        <w:r>
          <w:t>s</w:t>
        </w:r>
      </w:ins>
      <w:ins w:id="473" w:author="XL2" w:date="2018-11-25T13:50:00Z">
        <w:r>
          <w:t xml:space="preserve">, </w:t>
        </w:r>
      </w:ins>
      <w:ins w:id="474" w:author="XL2" w:date="2018-11-25T13:52:00Z">
        <w:del w:id="475" w:author="Catalina Mladin" w:date="2018-11-28T10:19:00Z">
          <w:r w:rsidDel="00E4608E">
            <w:delText>and</w:delText>
          </w:r>
        </w:del>
        <w:r>
          <w:t xml:space="preserve"> </w:t>
        </w:r>
      </w:ins>
      <w:ins w:id="476" w:author="XL2" w:date="2018-11-25T13:50:00Z">
        <w:r>
          <w:t>it only utilizes applicable reasoning rules to modify the query statement</w:t>
        </w:r>
      </w:ins>
      <w:ins w:id="477" w:author="XL2" w:date="2018-11-25T13:45:00Z">
        <w:del w:id="478" w:author="Catalina Mladin" w:date="2018-11-28T10:17:00Z">
          <w:r w:rsidDel="00E4608E">
            <w:delText>)</w:delText>
          </w:r>
        </w:del>
      </w:ins>
      <w:ins w:id="479" w:author="XL2" w:date="2018-11-25T13:43:00Z">
        <w:del w:id="480" w:author="Catalina Mladin" w:date="2018-11-28T10:17:00Z">
          <w:r w:rsidDel="00E4608E">
            <w:delText xml:space="preserve">. </w:delText>
          </w:r>
        </w:del>
      </w:ins>
      <w:ins w:id="481" w:author="Catalina Mladin" w:date="2018-11-28T10:16:00Z">
        <w:r w:rsidR="00E4608E">
          <w:t>.</w:t>
        </w:r>
      </w:ins>
    </w:p>
    <w:p w14:paraId="15896943" w14:textId="79699E8C" w:rsidR="00F8193B" w:rsidRDefault="00F8193B" w:rsidP="00F8193B">
      <w:pPr>
        <w:rPr>
          <w:ins w:id="482" w:author="XL2" w:date="2018-11-25T13:43:00Z"/>
        </w:rPr>
      </w:pPr>
      <w:ins w:id="483" w:author="XL2" w:date="2018-11-25T13:43:00Z">
        <w:r>
          <w:t xml:space="preserve">For example, in order to match the newly-added pattern </w:t>
        </w:r>
        <w:r w:rsidRPr="005A1910">
          <w:t>“</w:t>
        </w:r>
        <w:r w:rsidRPr="0083731A">
          <w:t>?room  is-managed-under  MZ-1</w:t>
        </w:r>
        <w:r w:rsidRPr="005A1910">
          <w:t>”</w:t>
        </w:r>
        <w:r>
          <w:t xml:space="preserve"> in the modified query statement, SE-1 may decide that MZ definition and room allocation knowledge should be added as additional facts. For example, the following Fact-3 is one piece of MZ definition about </w:t>
        </w:r>
        <w:r w:rsidRPr="00F657AC">
          <w:t>Room-232-of-Building-1</w:t>
        </w:r>
        <w:r>
          <w:t>:</w:t>
        </w:r>
      </w:ins>
    </w:p>
    <w:p w14:paraId="5397FD91" w14:textId="77777777" w:rsidR="00F8193B" w:rsidRDefault="00F8193B" w:rsidP="00F8193B">
      <w:pPr>
        <w:jc w:val="center"/>
        <w:rPr>
          <w:ins w:id="484" w:author="XL2" w:date="2018-11-25T13:43:00Z"/>
        </w:rPr>
      </w:pPr>
      <w:ins w:id="485" w:author="XL2" w:date="2018-11-25T13:43:00Z">
        <w:r w:rsidRPr="00F657AC">
          <w:t>Fact-3: Room-232-of-Building-1 is-managed-under “MZ-1”</w:t>
        </w:r>
      </w:ins>
    </w:p>
    <w:p w14:paraId="08E77AEF" w14:textId="77777777" w:rsidR="00F8193B" w:rsidRPr="001D60E3" w:rsidRDefault="00F8193B" w:rsidP="00F8193B">
      <w:pPr>
        <w:rPr>
          <w:ins w:id="486" w:author="XL2" w:date="2018-11-25T13:43:00Z"/>
        </w:rPr>
      </w:pPr>
      <w:ins w:id="487" w:author="XL2" w:date="2018-11-25T13:43:00Z">
        <w:r w:rsidRPr="001D60E3">
          <w:t>Step 7: SR-1 sends back the mo</w:t>
        </w:r>
        <w:r>
          <w:t>dified SPARQL statement to SE-1, as well as an advice about whether additional facts should be used, e.g., the Fact-3 in this case.</w:t>
        </w:r>
      </w:ins>
    </w:p>
    <w:p w14:paraId="3363D720" w14:textId="77777777" w:rsidR="00F8193B" w:rsidRDefault="00F8193B" w:rsidP="00F8193B">
      <w:pPr>
        <w:rPr>
          <w:ins w:id="488" w:author="XL2" w:date="2018-11-25T13:43:00Z"/>
        </w:rPr>
      </w:pPr>
      <w:ins w:id="489" w:author="XL2" w:date="2018-11-25T13:43:00Z">
        <w:r>
          <w:lastRenderedPageBreak/>
          <w:t>Step 8: SE-1 integrates the additional Fact-3 (as suggested by SR-1) with the original IDB (i.e., Fact-1 and Fact-2), and executes the modified SPARQL statement and yields the corresponding result. In this example, there will be a match when executing the modified SPARQL.</w:t>
        </w:r>
      </w:ins>
    </w:p>
    <w:p w14:paraId="1840B83A" w14:textId="77777777" w:rsidR="00F8193B" w:rsidRDefault="00F8193B" w:rsidP="00F8193B">
      <w:pPr>
        <w:rPr>
          <w:ins w:id="490" w:author="XL2" w:date="2018-11-25T13:43:00Z"/>
        </w:rPr>
      </w:pPr>
      <w:ins w:id="491" w:author="XL2" w:date="2018-11-25T13:43:00Z">
        <w:r>
          <w:t>Step 9: When completing the processing, SE-1 sends the processing result back to User-1. In this example, due to the utilization of SPARQL statement modification based on applicable reasoning rules, the URI of &lt;Camera-11&gt; is included in the discovery result and sent back to User-1.</w:t>
        </w:r>
      </w:ins>
    </w:p>
    <w:p w14:paraId="429148A4" w14:textId="77777777" w:rsidR="00314B79" w:rsidRPr="0082745F" w:rsidRDefault="00314B79" w:rsidP="00314B79"/>
    <w:p w14:paraId="79ECF21F" w14:textId="23AA3698"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w:t>
      </w:r>
      <w:r w:rsidR="00523A9D">
        <w:rPr>
          <w:rFonts w:ascii="Times New Roman" w:hAnsi="Times New Roman"/>
          <w:highlight w:val="yellow"/>
          <w:lang w:val="en-US"/>
        </w:rPr>
        <w:t xml:space="preserve"> 2</w:t>
      </w:r>
      <w:r w:rsidRPr="00296B1B">
        <w:rPr>
          <w:rFonts w:ascii="Times New Roman" w:hAnsi="Times New Roman"/>
          <w:highlight w:val="yellow"/>
        </w:rPr>
        <w:t>-------------------------------------------</w:t>
      </w:r>
    </w:p>
    <w:p w14:paraId="12117D69" w14:textId="77777777" w:rsidR="00393945" w:rsidRPr="00F8193B" w:rsidRDefault="00393945" w:rsidP="00393945">
      <w:pPr>
        <w:rPr>
          <w:highlight w:val="yellow"/>
        </w:rPr>
      </w:pPr>
    </w:p>
    <w:bookmarkEnd w:id="3"/>
    <w:bookmarkEnd w:id="14"/>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4"/>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045AE" w14:textId="77777777" w:rsidR="00751895" w:rsidRDefault="00751895">
      <w:pPr>
        <w:spacing w:after="0"/>
      </w:pPr>
      <w:r>
        <w:separator/>
      </w:r>
    </w:p>
  </w:endnote>
  <w:endnote w:type="continuationSeparator" w:id="0">
    <w:p w14:paraId="0DF1BFA0" w14:textId="77777777" w:rsidR="00751895" w:rsidRDefault="007518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609EE0" w14:textId="77777777" w:rsidR="00751895" w:rsidRDefault="00751895">
      <w:pPr>
        <w:spacing w:after="0"/>
      </w:pPr>
      <w:r>
        <w:separator/>
      </w:r>
    </w:p>
  </w:footnote>
  <w:footnote w:type="continuationSeparator" w:id="0">
    <w:p w14:paraId="0EC5C098" w14:textId="77777777" w:rsidR="00751895" w:rsidRDefault="007518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23B442AD" w:rsidR="00DD7311" w:rsidRPr="0083731A" w:rsidRDefault="00147045" w:rsidP="00A61305">
    <w:pPr>
      <w:pStyle w:val="Header"/>
      <w:rPr>
        <w:rFonts w:ascii="Times New Roman" w:eastAsia="Calibri" w:hAnsi="Times New Roman"/>
        <w:b w:val="0"/>
        <w:noProof w:val="0"/>
        <w:sz w:val="22"/>
        <w:szCs w:val="22"/>
        <w:lang w:val="en-US"/>
      </w:rPr>
    </w:pPr>
    <w:ins w:id="492" w:author="Catalina Mladin02" w:date="2018-12-03T03:44:00Z">
      <w:r>
        <w:rPr>
          <w:rFonts w:ascii="Times New Roman" w:eastAsia="Calibri" w:hAnsi="Times New Roman"/>
          <w:b w:val="0"/>
          <w:noProof w:val="0"/>
          <w:sz w:val="22"/>
          <w:szCs w:val="22"/>
          <w:lang w:val="en-US"/>
        </w:rPr>
        <w:fldChar w:fldCharType="begin"/>
      </w:r>
      <w:r>
        <w:rPr>
          <w:rFonts w:ascii="Times New Roman" w:eastAsia="Calibri" w:hAnsi="Times New Roman"/>
          <w:b w:val="0"/>
          <w:noProof w:val="0"/>
          <w:sz w:val="22"/>
          <w:szCs w:val="22"/>
          <w:lang w:val="en-US"/>
        </w:rPr>
        <w:instrText xml:space="preserve"> FILENAME   \* MERGEFORMAT </w:instrText>
      </w:r>
    </w:ins>
    <w:r>
      <w:rPr>
        <w:rFonts w:ascii="Times New Roman" w:eastAsia="Calibri" w:hAnsi="Times New Roman"/>
        <w:b w:val="0"/>
        <w:noProof w:val="0"/>
        <w:sz w:val="22"/>
        <w:szCs w:val="22"/>
        <w:lang w:val="en-US"/>
      </w:rPr>
      <w:fldChar w:fldCharType="separate"/>
    </w:r>
    <w:ins w:id="493" w:author="Catalina Mladin02" w:date="2018-12-03T03:44:00Z">
      <w:r>
        <w:rPr>
          <w:rFonts w:ascii="Times New Roman" w:eastAsia="Calibri" w:hAnsi="Times New Roman"/>
          <w:b w:val="0"/>
          <w:sz w:val="22"/>
          <w:szCs w:val="22"/>
          <w:lang w:val="en-US"/>
        </w:rPr>
        <w:t>MAS-2018-0145R02-Semantic_Operations_with_Query_Modification.DOCX</w:t>
      </w:r>
      <w:r>
        <w:rPr>
          <w:rFonts w:ascii="Times New Roman" w:eastAsia="Calibri" w:hAnsi="Times New Roman"/>
          <w:b w:val="0"/>
          <w:noProof w:val="0"/>
          <w:sz w:val="22"/>
          <w:szCs w:val="22"/>
          <w:lang w:val="en-US"/>
        </w:rPr>
        <w:fldChar w:fldCharType="end"/>
      </w:r>
    </w:ins>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154992"/>
    <w:multiLevelType w:val="hybridMultilevel"/>
    <w:tmpl w:val="BFD85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44651F"/>
    <w:multiLevelType w:val="hybridMultilevel"/>
    <w:tmpl w:val="313E86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1F0B21"/>
    <w:multiLevelType w:val="hybridMultilevel"/>
    <w:tmpl w:val="3AB8355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FC72B8"/>
    <w:multiLevelType w:val="hybridMultilevel"/>
    <w:tmpl w:val="8CE4B02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15:restartNumberingAfterBreak="0">
    <w:nsid w:val="48D1507F"/>
    <w:multiLevelType w:val="hybridMultilevel"/>
    <w:tmpl w:val="8662E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B67425"/>
    <w:multiLevelType w:val="hybridMultilevel"/>
    <w:tmpl w:val="537C2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E383B2F"/>
    <w:multiLevelType w:val="hybridMultilevel"/>
    <w:tmpl w:val="DC38D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8"/>
  </w:num>
  <w:num w:numId="3">
    <w:abstractNumId w:val="15"/>
  </w:num>
  <w:num w:numId="4">
    <w:abstractNumId w:val="3"/>
  </w:num>
  <w:num w:numId="5">
    <w:abstractNumId w:val="0"/>
  </w:num>
  <w:num w:numId="6">
    <w:abstractNumId w:val="13"/>
  </w:num>
  <w:num w:numId="7">
    <w:abstractNumId w:val="7"/>
  </w:num>
  <w:num w:numId="8">
    <w:abstractNumId w:val="1"/>
  </w:num>
  <w:num w:numId="9">
    <w:abstractNumId w:val="5"/>
  </w:num>
  <w:num w:numId="10">
    <w:abstractNumId w:val="9"/>
  </w:num>
  <w:num w:numId="11">
    <w:abstractNumId w:val="17"/>
  </w:num>
  <w:num w:numId="12">
    <w:abstractNumId w:val="16"/>
  </w:num>
  <w:num w:numId="13">
    <w:abstractNumId w:val="12"/>
  </w:num>
  <w:num w:numId="14">
    <w:abstractNumId w:val="4"/>
  </w:num>
  <w:num w:numId="15">
    <w:abstractNumId w:val="10"/>
  </w:num>
  <w:num w:numId="16">
    <w:abstractNumId w:val="6"/>
  </w:num>
  <w:num w:numId="17">
    <w:abstractNumId w:val="11"/>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L2">
    <w15:presenceInfo w15:providerId="None" w15:userId="XL2"/>
  </w15:person>
  <w15:person w15:author="Catalina Mladin">
    <w15:presenceInfo w15:providerId="None" w15:userId="Catalina Mladin"/>
  </w15:person>
  <w15:person w15:author="Catalina Mladin02">
    <w15:presenceInfo w15:providerId="None" w15:userId="Catalina Mladin02"/>
  </w15:person>
  <w15:person w15:author="Wang, Chonggang">
    <w15:presenceInfo w15:providerId="AD" w15:userId="S-1-5-21-1844237615-1580818891-725345543-208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14008"/>
    <w:rsid w:val="000140D6"/>
    <w:rsid w:val="00020EE1"/>
    <w:rsid w:val="0002713C"/>
    <w:rsid w:val="0005275C"/>
    <w:rsid w:val="00066748"/>
    <w:rsid w:val="0008088C"/>
    <w:rsid w:val="000815D5"/>
    <w:rsid w:val="0009064D"/>
    <w:rsid w:val="00094CD5"/>
    <w:rsid w:val="000A0622"/>
    <w:rsid w:val="000A1AD0"/>
    <w:rsid w:val="000C1701"/>
    <w:rsid w:val="000E33A3"/>
    <w:rsid w:val="000E7472"/>
    <w:rsid w:val="00100C56"/>
    <w:rsid w:val="00113AF1"/>
    <w:rsid w:val="00125EFE"/>
    <w:rsid w:val="00126520"/>
    <w:rsid w:val="0013434E"/>
    <w:rsid w:val="00147045"/>
    <w:rsid w:val="0018052B"/>
    <w:rsid w:val="00181749"/>
    <w:rsid w:val="001862FC"/>
    <w:rsid w:val="00187578"/>
    <w:rsid w:val="001D18EB"/>
    <w:rsid w:val="001E2108"/>
    <w:rsid w:val="001E67E6"/>
    <w:rsid w:val="00211892"/>
    <w:rsid w:val="0022466C"/>
    <w:rsid w:val="00256ABF"/>
    <w:rsid w:val="00270023"/>
    <w:rsid w:val="002715CA"/>
    <w:rsid w:val="002721AC"/>
    <w:rsid w:val="002B0D34"/>
    <w:rsid w:val="002D00FD"/>
    <w:rsid w:val="002D0203"/>
    <w:rsid w:val="002D1B2A"/>
    <w:rsid w:val="002D2310"/>
    <w:rsid w:val="002E523C"/>
    <w:rsid w:val="00314B79"/>
    <w:rsid w:val="00335CE3"/>
    <w:rsid w:val="003412BC"/>
    <w:rsid w:val="00345155"/>
    <w:rsid w:val="00352780"/>
    <w:rsid w:val="00360AD3"/>
    <w:rsid w:val="00362AAC"/>
    <w:rsid w:val="00370309"/>
    <w:rsid w:val="0037515D"/>
    <w:rsid w:val="00393945"/>
    <w:rsid w:val="003A60B6"/>
    <w:rsid w:val="003C2C36"/>
    <w:rsid w:val="003C63FF"/>
    <w:rsid w:val="003E24DB"/>
    <w:rsid w:val="003E263C"/>
    <w:rsid w:val="003E2D64"/>
    <w:rsid w:val="003E5B8D"/>
    <w:rsid w:val="003F37DA"/>
    <w:rsid w:val="00404FC6"/>
    <w:rsid w:val="00405B2E"/>
    <w:rsid w:val="004135E2"/>
    <w:rsid w:val="0041625C"/>
    <w:rsid w:val="00457449"/>
    <w:rsid w:val="00470DB4"/>
    <w:rsid w:val="00477CF9"/>
    <w:rsid w:val="004A1518"/>
    <w:rsid w:val="004A723E"/>
    <w:rsid w:val="004C1DBF"/>
    <w:rsid w:val="004C7D97"/>
    <w:rsid w:val="004D1057"/>
    <w:rsid w:val="004E3CE1"/>
    <w:rsid w:val="004F0616"/>
    <w:rsid w:val="004F3B18"/>
    <w:rsid w:val="004F56C5"/>
    <w:rsid w:val="00514E25"/>
    <w:rsid w:val="00523A9D"/>
    <w:rsid w:val="005257D4"/>
    <w:rsid w:val="00541B0B"/>
    <w:rsid w:val="00545BEB"/>
    <w:rsid w:val="00550E19"/>
    <w:rsid w:val="0056053C"/>
    <w:rsid w:val="005928E9"/>
    <w:rsid w:val="00594D55"/>
    <w:rsid w:val="00595B41"/>
    <w:rsid w:val="005A0FE3"/>
    <w:rsid w:val="005A13BF"/>
    <w:rsid w:val="005A1910"/>
    <w:rsid w:val="005D37EE"/>
    <w:rsid w:val="0060332C"/>
    <w:rsid w:val="00606688"/>
    <w:rsid w:val="00623ACE"/>
    <w:rsid w:val="006253AD"/>
    <w:rsid w:val="00652807"/>
    <w:rsid w:val="00666BEC"/>
    <w:rsid w:val="00673D93"/>
    <w:rsid w:val="0068456A"/>
    <w:rsid w:val="00696B82"/>
    <w:rsid w:val="006A3FBD"/>
    <w:rsid w:val="006A615C"/>
    <w:rsid w:val="006B1330"/>
    <w:rsid w:val="006C3F04"/>
    <w:rsid w:val="006D2174"/>
    <w:rsid w:val="006E1398"/>
    <w:rsid w:val="006E2B4F"/>
    <w:rsid w:val="006F34AF"/>
    <w:rsid w:val="0070339E"/>
    <w:rsid w:val="00704420"/>
    <w:rsid w:val="00706E77"/>
    <w:rsid w:val="00730872"/>
    <w:rsid w:val="00751895"/>
    <w:rsid w:val="00755335"/>
    <w:rsid w:val="00756F4B"/>
    <w:rsid w:val="00791B97"/>
    <w:rsid w:val="007B093D"/>
    <w:rsid w:val="007D07B6"/>
    <w:rsid w:val="007D7181"/>
    <w:rsid w:val="007E2FBE"/>
    <w:rsid w:val="00801A38"/>
    <w:rsid w:val="00812CB8"/>
    <w:rsid w:val="00815029"/>
    <w:rsid w:val="0081791A"/>
    <w:rsid w:val="008210C0"/>
    <w:rsid w:val="0082211C"/>
    <w:rsid w:val="0083496D"/>
    <w:rsid w:val="0083598A"/>
    <w:rsid w:val="0083731A"/>
    <w:rsid w:val="00841DA5"/>
    <w:rsid w:val="0085168C"/>
    <w:rsid w:val="00853958"/>
    <w:rsid w:val="008675D3"/>
    <w:rsid w:val="008A723A"/>
    <w:rsid w:val="008B1727"/>
    <w:rsid w:val="008C21B0"/>
    <w:rsid w:val="008C74CC"/>
    <w:rsid w:val="008D2CAB"/>
    <w:rsid w:val="008E09D9"/>
    <w:rsid w:val="008F3E82"/>
    <w:rsid w:val="008F457A"/>
    <w:rsid w:val="008F5C25"/>
    <w:rsid w:val="0091221F"/>
    <w:rsid w:val="00920BC3"/>
    <w:rsid w:val="009516F3"/>
    <w:rsid w:val="00951CC8"/>
    <w:rsid w:val="00957A3A"/>
    <w:rsid w:val="00970328"/>
    <w:rsid w:val="0097286E"/>
    <w:rsid w:val="009979AB"/>
    <w:rsid w:val="009A1D8B"/>
    <w:rsid w:val="009A6712"/>
    <w:rsid w:val="009B4A61"/>
    <w:rsid w:val="009B55D9"/>
    <w:rsid w:val="009B67A8"/>
    <w:rsid w:val="009C67E7"/>
    <w:rsid w:val="009E539B"/>
    <w:rsid w:val="009F1EBD"/>
    <w:rsid w:val="009F314C"/>
    <w:rsid w:val="009F58D7"/>
    <w:rsid w:val="00A033A9"/>
    <w:rsid w:val="00A10B1F"/>
    <w:rsid w:val="00A53731"/>
    <w:rsid w:val="00A561A1"/>
    <w:rsid w:val="00A61305"/>
    <w:rsid w:val="00A61D15"/>
    <w:rsid w:val="00A6257C"/>
    <w:rsid w:val="00A75F15"/>
    <w:rsid w:val="00A8548C"/>
    <w:rsid w:val="00A87CA1"/>
    <w:rsid w:val="00AA0D5C"/>
    <w:rsid w:val="00AA1962"/>
    <w:rsid w:val="00AA43BC"/>
    <w:rsid w:val="00AD0203"/>
    <w:rsid w:val="00AD3503"/>
    <w:rsid w:val="00AE4D5F"/>
    <w:rsid w:val="00AE62D2"/>
    <w:rsid w:val="00AE64D0"/>
    <w:rsid w:val="00AE79B8"/>
    <w:rsid w:val="00B02B69"/>
    <w:rsid w:val="00B07E05"/>
    <w:rsid w:val="00B237BF"/>
    <w:rsid w:val="00B407B1"/>
    <w:rsid w:val="00B61978"/>
    <w:rsid w:val="00B64B65"/>
    <w:rsid w:val="00B65E63"/>
    <w:rsid w:val="00B6631F"/>
    <w:rsid w:val="00B6655C"/>
    <w:rsid w:val="00B82FCD"/>
    <w:rsid w:val="00BA0E7C"/>
    <w:rsid w:val="00BA10EE"/>
    <w:rsid w:val="00BB0AA6"/>
    <w:rsid w:val="00BB1A6C"/>
    <w:rsid w:val="00BD332F"/>
    <w:rsid w:val="00BE5CCC"/>
    <w:rsid w:val="00C062B8"/>
    <w:rsid w:val="00C0702E"/>
    <w:rsid w:val="00C10785"/>
    <w:rsid w:val="00C13869"/>
    <w:rsid w:val="00C2699C"/>
    <w:rsid w:val="00C30604"/>
    <w:rsid w:val="00C3343E"/>
    <w:rsid w:val="00C51ACD"/>
    <w:rsid w:val="00C57BE0"/>
    <w:rsid w:val="00C65EC3"/>
    <w:rsid w:val="00CB1BBA"/>
    <w:rsid w:val="00CB3FAE"/>
    <w:rsid w:val="00CB5907"/>
    <w:rsid w:val="00CC5804"/>
    <w:rsid w:val="00CC6A49"/>
    <w:rsid w:val="00CD2165"/>
    <w:rsid w:val="00CE3BC1"/>
    <w:rsid w:val="00CE4B6A"/>
    <w:rsid w:val="00CE6ABF"/>
    <w:rsid w:val="00CF7B8D"/>
    <w:rsid w:val="00D2285F"/>
    <w:rsid w:val="00D24CD9"/>
    <w:rsid w:val="00D35D23"/>
    <w:rsid w:val="00D360CB"/>
    <w:rsid w:val="00D43946"/>
    <w:rsid w:val="00D60AD9"/>
    <w:rsid w:val="00D610E7"/>
    <w:rsid w:val="00D611F8"/>
    <w:rsid w:val="00DA74CE"/>
    <w:rsid w:val="00DB1B21"/>
    <w:rsid w:val="00DB2F47"/>
    <w:rsid w:val="00DB4D3B"/>
    <w:rsid w:val="00DB790C"/>
    <w:rsid w:val="00DD0B45"/>
    <w:rsid w:val="00DD0EDB"/>
    <w:rsid w:val="00DD3E70"/>
    <w:rsid w:val="00DD7311"/>
    <w:rsid w:val="00DE5922"/>
    <w:rsid w:val="00E022A5"/>
    <w:rsid w:val="00E126C8"/>
    <w:rsid w:val="00E1773C"/>
    <w:rsid w:val="00E273FD"/>
    <w:rsid w:val="00E34829"/>
    <w:rsid w:val="00E437ED"/>
    <w:rsid w:val="00E4608E"/>
    <w:rsid w:val="00E4682B"/>
    <w:rsid w:val="00E60E56"/>
    <w:rsid w:val="00E71F56"/>
    <w:rsid w:val="00E93A88"/>
    <w:rsid w:val="00EA50AD"/>
    <w:rsid w:val="00EE7075"/>
    <w:rsid w:val="00EF6304"/>
    <w:rsid w:val="00EF7BC2"/>
    <w:rsid w:val="00F04B8B"/>
    <w:rsid w:val="00F10F9B"/>
    <w:rsid w:val="00F26990"/>
    <w:rsid w:val="00F408FB"/>
    <w:rsid w:val="00F54A8B"/>
    <w:rsid w:val="00F657AC"/>
    <w:rsid w:val="00F75138"/>
    <w:rsid w:val="00F80868"/>
    <w:rsid w:val="00F8193B"/>
    <w:rsid w:val="00F81FE9"/>
    <w:rsid w:val="00F82F5E"/>
    <w:rsid w:val="00F84870"/>
    <w:rsid w:val="00F921B0"/>
    <w:rsid w:val="00F95808"/>
    <w:rsid w:val="00FA0FC7"/>
    <w:rsid w:val="00FA1CFE"/>
    <w:rsid w:val="00FA5533"/>
    <w:rsid w:val="00FA7F08"/>
    <w:rsid w:val="00FB0677"/>
    <w:rsid w:val="00FB79B6"/>
    <w:rsid w:val="00FD4710"/>
    <w:rsid w:val="00FD4B84"/>
    <w:rsid w:val="00FD4C53"/>
    <w:rsid w:val="00FD5EA9"/>
    <w:rsid w:val="00FE496C"/>
    <w:rsid w:val="00FE7769"/>
    <w:rsid w:val="00FF3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styleId="Revision">
    <w:name w:val="Revision"/>
    <w:hidden/>
    <w:uiPriority w:val="99"/>
    <w:semiHidden/>
    <w:rsid w:val="00DE5922"/>
    <w:pPr>
      <w:spacing w:after="0" w:line="240" w:lineRule="auto"/>
    </w:pPr>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EA50AD"/>
    <w:rPr>
      <w:b/>
      <w:bCs/>
    </w:rPr>
  </w:style>
  <w:style w:type="character" w:customStyle="1" w:styleId="CommentSubjectChar">
    <w:name w:val="Comment Subject Char"/>
    <w:basedOn w:val="CommentTextChar"/>
    <w:link w:val="CommentSubject"/>
    <w:uiPriority w:val="99"/>
    <w:semiHidden/>
    <w:rsid w:val="00EA50AD"/>
    <w:rPr>
      <w:rFonts w:ascii="Times New Roman" w:eastAsia="Malgun Gothic" w:hAnsi="Times New Roman" w:cs="Times New Roman"/>
      <w:b/>
      <w:bCs/>
      <w:sz w:val="20"/>
      <w:szCs w:val="20"/>
      <w:lang w:val="en-GB" w:eastAsia="en-US"/>
    </w:rPr>
  </w:style>
  <w:style w:type="table" w:styleId="TableGrid">
    <w:name w:val="Table Grid"/>
    <w:basedOn w:val="TableNormal"/>
    <w:uiPriority w:val="39"/>
    <w:rsid w:val="002D1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20EE1"/>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xu@convidawireless.com"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wang.chonggang@convidawireless.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D4EEFC-068D-4F26-9FE2-C1ED23705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3738</Words>
  <Characters>2131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onggang</dc:creator>
  <cp:keywords/>
  <dc:description/>
  <cp:lastModifiedBy>Catalina Mladin02</cp:lastModifiedBy>
  <cp:revision>2</cp:revision>
  <dcterms:created xsi:type="dcterms:W3CDTF">2018-12-06T00:05:00Z</dcterms:created>
  <dcterms:modified xsi:type="dcterms:W3CDTF">2018-12-06T00:05:00Z</dcterms:modified>
</cp:coreProperties>
</file>